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FF1F4" w14:textId="3C523F6A" w:rsidR="00253C15" w:rsidRDefault="00253C15" w:rsidP="00CF6B63">
      <w:pPr>
        <w:pStyle w:val="CRCoverPage"/>
        <w:tabs>
          <w:tab w:val="right" w:pos="9639"/>
        </w:tabs>
        <w:spacing w:after="0"/>
        <w:rPr>
          <w:b/>
          <w:i/>
          <w:noProof/>
          <w:sz w:val="28"/>
        </w:rPr>
      </w:pPr>
      <w:bookmarkStart w:id="0" w:name="_Toc25070675"/>
      <w:bookmarkStart w:id="1" w:name="_Toc34388590"/>
      <w:bookmarkStart w:id="2" w:name="_Toc34404361"/>
      <w:bookmarkStart w:id="3" w:name="_Toc45282189"/>
      <w:bookmarkStart w:id="4" w:name="_Toc45882575"/>
      <w:bookmarkStart w:id="5" w:name="_Toc51951125"/>
      <w:bookmarkStart w:id="6" w:name="_Toc59208879"/>
      <w:bookmarkStart w:id="7" w:name="_Toc75734717"/>
      <w:bookmarkStart w:id="8" w:name="_Toc92273809"/>
      <w:bookmarkStart w:id="9" w:name="historyclause"/>
      <w:bookmarkStart w:id="10" w:name="_Toc533170262"/>
      <w:bookmarkStart w:id="11" w:name="_Toc22039966"/>
      <w:r>
        <w:rPr>
          <w:b/>
          <w:noProof/>
          <w:sz w:val="24"/>
        </w:rPr>
        <w:t>3GPP TSG-CT WG1 Meeting #136e</w:t>
      </w:r>
      <w:r>
        <w:rPr>
          <w:b/>
          <w:i/>
          <w:noProof/>
          <w:sz w:val="28"/>
        </w:rPr>
        <w:tab/>
      </w:r>
      <w:r w:rsidR="00354ACB">
        <w:rPr>
          <w:b/>
          <w:noProof/>
          <w:sz w:val="24"/>
        </w:rPr>
        <w:t>C1-22</w:t>
      </w:r>
      <w:r w:rsidR="00277EC7">
        <w:rPr>
          <w:b/>
          <w:noProof/>
          <w:sz w:val="24"/>
        </w:rPr>
        <w:t>abcd</w:t>
      </w:r>
      <w:bookmarkStart w:id="12" w:name="_GoBack"/>
      <w:bookmarkEnd w:id="12"/>
    </w:p>
    <w:p w14:paraId="52020C89" w14:textId="78D76D48" w:rsidR="00253C15" w:rsidRDefault="00253C15" w:rsidP="00277EC7">
      <w:pPr>
        <w:pStyle w:val="CRCoverPage"/>
        <w:tabs>
          <w:tab w:val="left" w:pos="7655"/>
        </w:tabs>
        <w:outlineLvl w:val="0"/>
        <w:rPr>
          <w:b/>
          <w:noProof/>
          <w:sz w:val="24"/>
        </w:rPr>
      </w:pPr>
      <w:r>
        <w:rPr>
          <w:b/>
          <w:noProof/>
          <w:sz w:val="24"/>
        </w:rPr>
        <w:t>E-meeting, 12-20 May 2022</w:t>
      </w:r>
      <w:r w:rsidR="00277EC7">
        <w:rPr>
          <w:b/>
          <w:noProof/>
          <w:sz w:val="24"/>
        </w:rPr>
        <w:tab/>
        <w:t>(was C1-22393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061CC" w14:paraId="2CE57B32" w14:textId="77777777" w:rsidTr="00CF6B63">
        <w:tc>
          <w:tcPr>
            <w:tcW w:w="9641" w:type="dxa"/>
            <w:gridSpan w:val="9"/>
            <w:tcBorders>
              <w:top w:val="single" w:sz="4" w:space="0" w:color="auto"/>
              <w:left w:val="single" w:sz="4" w:space="0" w:color="auto"/>
              <w:right w:val="single" w:sz="4" w:space="0" w:color="auto"/>
            </w:tcBorders>
          </w:tcPr>
          <w:p w14:paraId="1DC1BFBD" w14:textId="77777777" w:rsidR="00D061CC" w:rsidRDefault="00D061CC" w:rsidP="00CF6B63">
            <w:pPr>
              <w:pStyle w:val="CRCoverPage"/>
              <w:spacing w:after="0"/>
              <w:jc w:val="right"/>
              <w:rPr>
                <w:i/>
                <w:noProof/>
              </w:rPr>
            </w:pPr>
            <w:r>
              <w:rPr>
                <w:i/>
                <w:noProof/>
                <w:sz w:val="14"/>
              </w:rPr>
              <w:t>CR-Form-v12.1</w:t>
            </w:r>
          </w:p>
        </w:tc>
      </w:tr>
      <w:tr w:rsidR="00D061CC" w14:paraId="64F9A001" w14:textId="77777777" w:rsidTr="00CF6B63">
        <w:tc>
          <w:tcPr>
            <w:tcW w:w="9641" w:type="dxa"/>
            <w:gridSpan w:val="9"/>
            <w:tcBorders>
              <w:left w:val="single" w:sz="4" w:space="0" w:color="auto"/>
              <w:right w:val="single" w:sz="4" w:space="0" w:color="auto"/>
            </w:tcBorders>
          </w:tcPr>
          <w:p w14:paraId="7AB3F637" w14:textId="77777777" w:rsidR="00D061CC" w:rsidRDefault="00D061CC" w:rsidP="00CF6B63">
            <w:pPr>
              <w:pStyle w:val="CRCoverPage"/>
              <w:spacing w:after="0"/>
              <w:jc w:val="center"/>
              <w:rPr>
                <w:noProof/>
              </w:rPr>
            </w:pPr>
            <w:r>
              <w:rPr>
                <w:b/>
                <w:noProof/>
                <w:sz w:val="32"/>
              </w:rPr>
              <w:t>CHANGE REQUEST</w:t>
            </w:r>
          </w:p>
        </w:tc>
      </w:tr>
      <w:tr w:rsidR="00D061CC" w14:paraId="503CB8F1" w14:textId="77777777" w:rsidTr="00CF6B63">
        <w:tc>
          <w:tcPr>
            <w:tcW w:w="9641" w:type="dxa"/>
            <w:gridSpan w:val="9"/>
            <w:tcBorders>
              <w:left w:val="single" w:sz="4" w:space="0" w:color="auto"/>
              <w:right w:val="single" w:sz="4" w:space="0" w:color="auto"/>
            </w:tcBorders>
          </w:tcPr>
          <w:p w14:paraId="577C224D" w14:textId="77777777" w:rsidR="00D061CC" w:rsidRDefault="00D061CC" w:rsidP="00CF6B63">
            <w:pPr>
              <w:pStyle w:val="CRCoverPage"/>
              <w:spacing w:after="0"/>
              <w:rPr>
                <w:noProof/>
                <w:sz w:val="8"/>
                <w:szCs w:val="8"/>
              </w:rPr>
            </w:pPr>
          </w:p>
        </w:tc>
      </w:tr>
      <w:tr w:rsidR="00D061CC" w14:paraId="4B7665A4" w14:textId="77777777" w:rsidTr="00CF6B63">
        <w:tc>
          <w:tcPr>
            <w:tcW w:w="142" w:type="dxa"/>
            <w:tcBorders>
              <w:left w:val="single" w:sz="4" w:space="0" w:color="auto"/>
            </w:tcBorders>
          </w:tcPr>
          <w:p w14:paraId="448FCEA4" w14:textId="77777777" w:rsidR="00D061CC" w:rsidRDefault="00D061CC" w:rsidP="00CF6B63">
            <w:pPr>
              <w:pStyle w:val="CRCoverPage"/>
              <w:spacing w:after="0"/>
              <w:jc w:val="right"/>
              <w:rPr>
                <w:noProof/>
              </w:rPr>
            </w:pPr>
          </w:p>
        </w:tc>
        <w:tc>
          <w:tcPr>
            <w:tcW w:w="1559" w:type="dxa"/>
            <w:shd w:val="pct30" w:color="FFFF00" w:fill="auto"/>
          </w:tcPr>
          <w:p w14:paraId="5BF7424B" w14:textId="7F3B1E9C" w:rsidR="00D061CC" w:rsidRPr="00410371" w:rsidRDefault="00D061CC" w:rsidP="00346651">
            <w:pPr>
              <w:pStyle w:val="CRCoverPage"/>
              <w:spacing w:after="0"/>
              <w:jc w:val="right"/>
              <w:rPr>
                <w:b/>
                <w:noProof/>
                <w:sz w:val="28"/>
              </w:rPr>
            </w:pPr>
            <w:r w:rsidRPr="00230916">
              <w:rPr>
                <w:b/>
                <w:noProof/>
                <w:sz w:val="28"/>
              </w:rPr>
              <w:t>24.</w:t>
            </w:r>
            <w:r w:rsidR="00B85581">
              <w:rPr>
                <w:b/>
                <w:noProof/>
                <w:sz w:val="28"/>
              </w:rPr>
              <w:t>5</w:t>
            </w:r>
            <w:r w:rsidR="00346651">
              <w:rPr>
                <w:b/>
                <w:noProof/>
                <w:sz w:val="28"/>
              </w:rPr>
              <w:t>01</w:t>
            </w:r>
          </w:p>
        </w:tc>
        <w:tc>
          <w:tcPr>
            <w:tcW w:w="709" w:type="dxa"/>
          </w:tcPr>
          <w:p w14:paraId="37B7137C" w14:textId="77777777" w:rsidR="00D061CC" w:rsidRDefault="00D061CC" w:rsidP="00CF6B63">
            <w:pPr>
              <w:pStyle w:val="CRCoverPage"/>
              <w:spacing w:after="0"/>
              <w:jc w:val="center"/>
              <w:rPr>
                <w:noProof/>
              </w:rPr>
            </w:pPr>
            <w:r>
              <w:rPr>
                <w:b/>
                <w:noProof/>
                <w:sz w:val="28"/>
              </w:rPr>
              <w:t>CR</w:t>
            </w:r>
          </w:p>
        </w:tc>
        <w:tc>
          <w:tcPr>
            <w:tcW w:w="1276" w:type="dxa"/>
            <w:shd w:val="pct30" w:color="FFFF00" w:fill="auto"/>
          </w:tcPr>
          <w:p w14:paraId="05734688" w14:textId="17599865" w:rsidR="00D061CC" w:rsidRPr="00410371" w:rsidRDefault="00346651" w:rsidP="00253C15">
            <w:pPr>
              <w:pStyle w:val="CRCoverPage"/>
              <w:spacing w:after="0"/>
              <w:rPr>
                <w:noProof/>
              </w:rPr>
            </w:pPr>
            <w:r>
              <w:rPr>
                <w:b/>
                <w:noProof/>
                <w:sz w:val="28"/>
              </w:rPr>
              <w:t>4373</w:t>
            </w:r>
          </w:p>
        </w:tc>
        <w:tc>
          <w:tcPr>
            <w:tcW w:w="709" w:type="dxa"/>
          </w:tcPr>
          <w:p w14:paraId="326571A6" w14:textId="77777777" w:rsidR="00D061CC" w:rsidRDefault="00D061CC" w:rsidP="00CF6B63">
            <w:pPr>
              <w:pStyle w:val="CRCoverPage"/>
              <w:tabs>
                <w:tab w:val="right" w:pos="625"/>
              </w:tabs>
              <w:spacing w:after="0"/>
              <w:jc w:val="center"/>
              <w:rPr>
                <w:noProof/>
              </w:rPr>
            </w:pPr>
            <w:r>
              <w:rPr>
                <w:b/>
                <w:bCs/>
                <w:noProof/>
                <w:sz w:val="28"/>
              </w:rPr>
              <w:t>rev</w:t>
            </w:r>
          </w:p>
        </w:tc>
        <w:tc>
          <w:tcPr>
            <w:tcW w:w="992" w:type="dxa"/>
            <w:shd w:val="pct30" w:color="FFFF00" w:fill="auto"/>
          </w:tcPr>
          <w:p w14:paraId="78C5C784" w14:textId="2ABEC8BF" w:rsidR="00D061CC" w:rsidRPr="00410371" w:rsidRDefault="00277EC7" w:rsidP="00CF6B63">
            <w:pPr>
              <w:pStyle w:val="CRCoverPage"/>
              <w:spacing w:after="0"/>
              <w:jc w:val="center"/>
              <w:rPr>
                <w:b/>
                <w:noProof/>
              </w:rPr>
            </w:pPr>
            <w:r>
              <w:rPr>
                <w:b/>
                <w:noProof/>
                <w:sz w:val="28"/>
              </w:rPr>
              <w:t>2</w:t>
            </w:r>
          </w:p>
        </w:tc>
        <w:tc>
          <w:tcPr>
            <w:tcW w:w="2410" w:type="dxa"/>
          </w:tcPr>
          <w:p w14:paraId="56840777" w14:textId="77777777" w:rsidR="00D061CC" w:rsidRDefault="00D061CC" w:rsidP="00CF6B6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21F4B74" w14:textId="6AFC14C7" w:rsidR="00D061CC" w:rsidRPr="00410371" w:rsidRDefault="00D061CC" w:rsidP="00346651">
            <w:pPr>
              <w:pStyle w:val="CRCoverPage"/>
              <w:spacing w:after="0"/>
              <w:jc w:val="center"/>
              <w:rPr>
                <w:noProof/>
                <w:sz w:val="28"/>
              </w:rPr>
            </w:pPr>
            <w:r w:rsidRPr="00B24F71">
              <w:rPr>
                <w:b/>
                <w:noProof/>
                <w:sz w:val="28"/>
              </w:rPr>
              <w:t>17.</w:t>
            </w:r>
            <w:r w:rsidR="00346651">
              <w:rPr>
                <w:b/>
                <w:noProof/>
                <w:sz w:val="28"/>
              </w:rPr>
              <w:t>6</w:t>
            </w:r>
            <w:r w:rsidRPr="00B24F71">
              <w:rPr>
                <w:b/>
                <w:noProof/>
                <w:sz w:val="28"/>
              </w:rPr>
              <w:t>.</w:t>
            </w:r>
            <w:r w:rsidR="00346651">
              <w:rPr>
                <w:b/>
                <w:noProof/>
                <w:sz w:val="28"/>
              </w:rPr>
              <w:t>1</w:t>
            </w:r>
          </w:p>
        </w:tc>
        <w:tc>
          <w:tcPr>
            <w:tcW w:w="143" w:type="dxa"/>
            <w:tcBorders>
              <w:right w:val="single" w:sz="4" w:space="0" w:color="auto"/>
            </w:tcBorders>
          </w:tcPr>
          <w:p w14:paraId="259E7836" w14:textId="77777777" w:rsidR="00D061CC" w:rsidRDefault="00D061CC" w:rsidP="00CF6B63">
            <w:pPr>
              <w:pStyle w:val="CRCoverPage"/>
              <w:spacing w:after="0"/>
              <w:rPr>
                <w:noProof/>
              </w:rPr>
            </w:pPr>
          </w:p>
        </w:tc>
      </w:tr>
      <w:tr w:rsidR="00D061CC" w14:paraId="09332301" w14:textId="77777777" w:rsidTr="00CF6B63">
        <w:tc>
          <w:tcPr>
            <w:tcW w:w="9641" w:type="dxa"/>
            <w:gridSpan w:val="9"/>
            <w:tcBorders>
              <w:left w:val="single" w:sz="4" w:space="0" w:color="auto"/>
              <w:right w:val="single" w:sz="4" w:space="0" w:color="auto"/>
            </w:tcBorders>
          </w:tcPr>
          <w:p w14:paraId="18261CFF" w14:textId="77777777" w:rsidR="00D061CC" w:rsidRDefault="00D061CC" w:rsidP="00CF6B63">
            <w:pPr>
              <w:pStyle w:val="CRCoverPage"/>
              <w:spacing w:after="0"/>
              <w:rPr>
                <w:noProof/>
              </w:rPr>
            </w:pPr>
          </w:p>
        </w:tc>
      </w:tr>
      <w:tr w:rsidR="00D061CC" w14:paraId="6E3677D6" w14:textId="77777777" w:rsidTr="00CF6B63">
        <w:tc>
          <w:tcPr>
            <w:tcW w:w="9641" w:type="dxa"/>
            <w:gridSpan w:val="9"/>
            <w:tcBorders>
              <w:top w:val="single" w:sz="4" w:space="0" w:color="auto"/>
            </w:tcBorders>
          </w:tcPr>
          <w:p w14:paraId="09D291F7" w14:textId="77777777" w:rsidR="00D061CC" w:rsidRPr="00F25D98" w:rsidRDefault="00D061CC" w:rsidP="00CF6B6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3" w:name="_Hlt497126619"/>
              <w:r w:rsidRPr="00F25D98">
                <w:rPr>
                  <w:rStyle w:val="Hyperlink"/>
                  <w:rFonts w:cs="Arial"/>
                  <w:b/>
                  <w:i/>
                  <w:noProof/>
                  <w:color w:val="FF0000"/>
                </w:rPr>
                <w:t>L</w:t>
              </w:r>
              <w:bookmarkEnd w:id="1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D061CC" w14:paraId="2F1FBAD8" w14:textId="77777777" w:rsidTr="00CF6B63">
        <w:tc>
          <w:tcPr>
            <w:tcW w:w="9641" w:type="dxa"/>
            <w:gridSpan w:val="9"/>
          </w:tcPr>
          <w:p w14:paraId="3AA0350B" w14:textId="77777777" w:rsidR="00D061CC" w:rsidRDefault="00D061CC" w:rsidP="00CF6B63">
            <w:pPr>
              <w:pStyle w:val="CRCoverPage"/>
              <w:spacing w:after="0"/>
              <w:rPr>
                <w:noProof/>
                <w:sz w:val="8"/>
                <w:szCs w:val="8"/>
              </w:rPr>
            </w:pPr>
          </w:p>
        </w:tc>
      </w:tr>
    </w:tbl>
    <w:p w14:paraId="6F4FADC2" w14:textId="77777777" w:rsidR="00D061CC" w:rsidRDefault="00D061CC" w:rsidP="00D061C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061CC" w14:paraId="5F5DAD61" w14:textId="77777777" w:rsidTr="00CF6B63">
        <w:tc>
          <w:tcPr>
            <w:tcW w:w="2835" w:type="dxa"/>
          </w:tcPr>
          <w:p w14:paraId="5EC9DBA5" w14:textId="77777777" w:rsidR="00D061CC" w:rsidRDefault="00D061CC" w:rsidP="00CF6B63">
            <w:pPr>
              <w:pStyle w:val="CRCoverPage"/>
              <w:tabs>
                <w:tab w:val="right" w:pos="2751"/>
              </w:tabs>
              <w:spacing w:after="0"/>
              <w:rPr>
                <w:b/>
                <w:i/>
                <w:noProof/>
              </w:rPr>
            </w:pPr>
            <w:r>
              <w:rPr>
                <w:b/>
                <w:i/>
                <w:noProof/>
              </w:rPr>
              <w:t>Proposed change affects:</w:t>
            </w:r>
          </w:p>
        </w:tc>
        <w:tc>
          <w:tcPr>
            <w:tcW w:w="1418" w:type="dxa"/>
          </w:tcPr>
          <w:p w14:paraId="00FC1FA3" w14:textId="77777777" w:rsidR="00D061CC" w:rsidRDefault="00D061CC" w:rsidP="00CF6B6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5669C2" w14:textId="77777777" w:rsidR="00D061CC" w:rsidRDefault="00D061CC" w:rsidP="00CF6B63">
            <w:pPr>
              <w:pStyle w:val="CRCoverPage"/>
              <w:spacing w:after="0"/>
              <w:jc w:val="center"/>
              <w:rPr>
                <w:b/>
                <w:caps/>
                <w:noProof/>
              </w:rPr>
            </w:pPr>
          </w:p>
        </w:tc>
        <w:tc>
          <w:tcPr>
            <w:tcW w:w="709" w:type="dxa"/>
            <w:tcBorders>
              <w:left w:val="single" w:sz="4" w:space="0" w:color="auto"/>
            </w:tcBorders>
          </w:tcPr>
          <w:p w14:paraId="05242481" w14:textId="77777777" w:rsidR="00D061CC" w:rsidRDefault="00D061CC" w:rsidP="00CF6B6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6990C74" w14:textId="77777777" w:rsidR="00D061CC" w:rsidRDefault="00D061CC" w:rsidP="00CF6B63">
            <w:pPr>
              <w:pStyle w:val="CRCoverPage"/>
              <w:spacing w:after="0"/>
              <w:jc w:val="center"/>
              <w:rPr>
                <w:b/>
                <w:caps/>
                <w:noProof/>
              </w:rPr>
            </w:pPr>
            <w:r>
              <w:rPr>
                <w:b/>
                <w:caps/>
                <w:noProof/>
              </w:rPr>
              <w:t>X</w:t>
            </w:r>
          </w:p>
        </w:tc>
        <w:tc>
          <w:tcPr>
            <w:tcW w:w="2126" w:type="dxa"/>
          </w:tcPr>
          <w:p w14:paraId="487FA2B2" w14:textId="77777777" w:rsidR="00D061CC" w:rsidRDefault="00D061CC" w:rsidP="00CF6B6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91575C" w14:textId="77777777" w:rsidR="00D061CC" w:rsidRDefault="00D061CC" w:rsidP="00CF6B63">
            <w:pPr>
              <w:pStyle w:val="CRCoverPage"/>
              <w:spacing w:after="0"/>
              <w:jc w:val="center"/>
              <w:rPr>
                <w:b/>
                <w:caps/>
                <w:noProof/>
              </w:rPr>
            </w:pPr>
          </w:p>
        </w:tc>
        <w:tc>
          <w:tcPr>
            <w:tcW w:w="1418" w:type="dxa"/>
            <w:tcBorders>
              <w:left w:val="nil"/>
            </w:tcBorders>
          </w:tcPr>
          <w:p w14:paraId="59D15650" w14:textId="77777777" w:rsidR="00D061CC" w:rsidRDefault="00D061CC" w:rsidP="00CF6B6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EE9187F" w14:textId="57D0A4DD" w:rsidR="00D061CC" w:rsidRDefault="00B24F71" w:rsidP="00CF6B63">
            <w:pPr>
              <w:pStyle w:val="CRCoverPage"/>
              <w:spacing w:after="0"/>
              <w:rPr>
                <w:b/>
                <w:bCs/>
                <w:caps/>
                <w:noProof/>
              </w:rPr>
            </w:pPr>
            <w:r>
              <w:rPr>
                <w:b/>
                <w:bCs/>
                <w:caps/>
                <w:noProof/>
              </w:rPr>
              <w:t>x</w:t>
            </w:r>
          </w:p>
        </w:tc>
      </w:tr>
    </w:tbl>
    <w:p w14:paraId="27D15C00" w14:textId="77777777" w:rsidR="00D061CC" w:rsidRDefault="00D061CC" w:rsidP="00D061C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061CC" w14:paraId="4A8FB200" w14:textId="77777777" w:rsidTr="00CF6B63">
        <w:tc>
          <w:tcPr>
            <w:tcW w:w="9640" w:type="dxa"/>
            <w:gridSpan w:val="11"/>
          </w:tcPr>
          <w:p w14:paraId="25C325D9" w14:textId="77777777" w:rsidR="00D061CC" w:rsidRDefault="00D061CC" w:rsidP="00CF6B63">
            <w:pPr>
              <w:pStyle w:val="CRCoverPage"/>
              <w:spacing w:after="0"/>
              <w:rPr>
                <w:noProof/>
                <w:sz w:val="8"/>
                <w:szCs w:val="8"/>
              </w:rPr>
            </w:pPr>
          </w:p>
        </w:tc>
      </w:tr>
      <w:tr w:rsidR="00D061CC" w14:paraId="45F299AA" w14:textId="77777777" w:rsidTr="00CF6B63">
        <w:tc>
          <w:tcPr>
            <w:tcW w:w="1843" w:type="dxa"/>
            <w:tcBorders>
              <w:top w:val="single" w:sz="4" w:space="0" w:color="auto"/>
              <w:left w:val="single" w:sz="4" w:space="0" w:color="auto"/>
            </w:tcBorders>
          </w:tcPr>
          <w:p w14:paraId="05AC7E60" w14:textId="77777777" w:rsidR="00D061CC" w:rsidRDefault="00D061CC" w:rsidP="00CF6B6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578CA38" w14:textId="08DEA34E" w:rsidR="00D061CC" w:rsidRDefault="00346651" w:rsidP="00CF6B63">
            <w:pPr>
              <w:pStyle w:val="CRCoverPage"/>
              <w:spacing w:after="0"/>
              <w:ind w:left="100"/>
              <w:rPr>
                <w:noProof/>
              </w:rPr>
            </w:pPr>
            <w:r w:rsidRPr="00346651">
              <w:rPr>
                <w:noProof/>
              </w:rPr>
              <w:t>Updates for the UE to request V2XP, ProSeP or both at registration procedure</w:t>
            </w:r>
          </w:p>
        </w:tc>
      </w:tr>
      <w:tr w:rsidR="00D061CC" w14:paraId="5CDCD2E0" w14:textId="77777777" w:rsidTr="00CF6B63">
        <w:tc>
          <w:tcPr>
            <w:tcW w:w="1843" w:type="dxa"/>
            <w:tcBorders>
              <w:left w:val="single" w:sz="4" w:space="0" w:color="auto"/>
            </w:tcBorders>
          </w:tcPr>
          <w:p w14:paraId="06FDE800" w14:textId="77777777" w:rsidR="00D061CC" w:rsidRDefault="00D061CC" w:rsidP="00CF6B63">
            <w:pPr>
              <w:pStyle w:val="CRCoverPage"/>
              <w:spacing w:after="0"/>
              <w:rPr>
                <w:b/>
                <w:i/>
                <w:noProof/>
                <w:sz w:val="8"/>
                <w:szCs w:val="8"/>
              </w:rPr>
            </w:pPr>
          </w:p>
        </w:tc>
        <w:tc>
          <w:tcPr>
            <w:tcW w:w="7797" w:type="dxa"/>
            <w:gridSpan w:val="10"/>
            <w:tcBorders>
              <w:right w:val="single" w:sz="4" w:space="0" w:color="auto"/>
            </w:tcBorders>
          </w:tcPr>
          <w:p w14:paraId="55BA084A" w14:textId="77777777" w:rsidR="00D061CC" w:rsidRDefault="00D061CC" w:rsidP="00CF6B63">
            <w:pPr>
              <w:pStyle w:val="CRCoverPage"/>
              <w:spacing w:after="0"/>
              <w:rPr>
                <w:noProof/>
                <w:sz w:val="8"/>
                <w:szCs w:val="8"/>
              </w:rPr>
            </w:pPr>
          </w:p>
        </w:tc>
      </w:tr>
      <w:tr w:rsidR="00D061CC" w14:paraId="7B088F65" w14:textId="77777777" w:rsidTr="00CF6B63">
        <w:tc>
          <w:tcPr>
            <w:tcW w:w="1843" w:type="dxa"/>
            <w:tcBorders>
              <w:left w:val="single" w:sz="4" w:space="0" w:color="auto"/>
            </w:tcBorders>
          </w:tcPr>
          <w:p w14:paraId="1E92CCF8" w14:textId="77777777" w:rsidR="00D061CC" w:rsidRDefault="00D061CC" w:rsidP="00CF6B6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0CE07A9" w14:textId="79DE07FE" w:rsidR="00D061CC" w:rsidRDefault="00253C15" w:rsidP="00CF6B63">
            <w:pPr>
              <w:pStyle w:val="CRCoverPage"/>
              <w:spacing w:after="0"/>
              <w:ind w:left="100"/>
              <w:rPr>
                <w:noProof/>
              </w:rPr>
            </w:pPr>
            <w:r>
              <w:rPr>
                <w:noProof/>
              </w:rPr>
              <w:t>Huawei, HiSilicon</w:t>
            </w:r>
          </w:p>
        </w:tc>
      </w:tr>
      <w:tr w:rsidR="00D061CC" w14:paraId="33028238" w14:textId="77777777" w:rsidTr="00CF6B63">
        <w:tc>
          <w:tcPr>
            <w:tcW w:w="1843" w:type="dxa"/>
            <w:tcBorders>
              <w:left w:val="single" w:sz="4" w:space="0" w:color="auto"/>
            </w:tcBorders>
          </w:tcPr>
          <w:p w14:paraId="12720DF5" w14:textId="77777777" w:rsidR="00D061CC" w:rsidRDefault="00D061CC" w:rsidP="00CF6B6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8E1D30" w14:textId="77777777" w:rsidR="00D061CC" w:rsidRDefault="00D061CC" w:rsidP="00CF6B63">
            <w:pPr>
              <w:pStyle w:val="CRCoverPage"/>
              <w:spacing w:after="0"/>
              <w:ind w:left="100"/>
              <w:rPr>
                <w:noProof/>
              </w:rPr>
            </w:pPr>
            <w:r>
              <w:rPr>
                <w:noProof/>
              </w:rPr>
              <w:t>C1</w:t>
            </w:r>
          </w:p>
        </w:tc>
      </w:tr>
      <w:tr w:rsidR="00D061CC" w14:paraId="48BF181F" w14:textId="77777777" w:rsidTr="00CF6B63">
        <w:tc>
          <w:tcPr>
            <w:tcW w:w="1843" w:type="dxa"/>
            <w:tcBorders>
              <w:left w:val="single" w:sz="4" w:space="0" w:color="auto"/>
            </w:tcBorders>
          </w:tcPr>
          <w:p w14:paraId="024A78A3" w14:textId="77777777" w:rsidR="00D061CC" w:rsidRDefault="00D061CC" w:rsidP="00CF6B63">
            <w:pPr>
              <w:pStyle w:val="CRCoverPage"/>
              <w:spacing w:after="0"/>
              <w:rPr>
                <w:b/>
                <w:i/>
                <w:noProof/>
                <w:sz w:val="8"/>
                <w:szCs w:val="8"/>
              </w:rPr>
            </w:pPr>
          </w:p>
        </w:tc>
        <w:tc>
          <w:tcPr>
            <w:tcW w:w="7797" w:type="dxa"/>
            <w:gridSpan w:val="10"/>
            <w:tcBorders>
              <w:right w:val="single" w:sz="4" w:space="0" w:color="auto"/>
            </w:tcBorders>
          </w:tcPr>
          <w:p w14:paraId="7E02B3F7" w14:textId="77777777" w:rsidR="00D061CC" w:rsidRDefault="00D061CC" w:rsidP="00CF6B63">
            <w:pPr>
              <w:pStyle w:val="CRCoverPage"/>
              <w:spacing w:after="0"/>
              <w:rPr>
                <w:noProof/>
                <w:sz w:val="8"/>
                <w:szCs w:val="8"/>
              </w:rPr>
            </w:pPr>
          </w:p>
        </w:tc>
      </w:tr>
      <w:tr w:rsidR="00D061CC" w14:paraId="126EA10D" w14:textId="77777777" w:rsidTr="00CF6B63">
        <w:tc>
          <w:tcPr>
            <w:tcW w:w="1843" w:type="dxa"/>
            <w:tcBorders>
              <w:left w:val="single" w:sz="4" w:space="0" w:color="auto"/>
            </w:tcBorders>
          </w:tcPr>
          <w:p w14:paraId="660D44BC" w14:textId="77777777" w:rsidR="00D061CC" w:rsidRDefault="00D061CC" w:rsidP="00CF6B63">
            <w:pPr>
              <w:pStyle w:val="CRCoverPage"/>
              <w:tabs>
                <w:tab w:val="right" w:pos="1759"/>
              </w:tabs>
              <w:spacing w:after="0"/>
              <w:rPr>
                <w:b/>
                <w:i/>
                <w:noProof/>
              </w:rPr>
            </w:pPr>
            <w:r>
              <w:rPr>
                <w:b/>
                <w:i/>
                <w:noProof/>
              </w:rPr>
              <w:t>Work item code:</w:t>
            </w:r>
          </w:p>
        </w:tc>
        <w:tc>
          <w:tcPr>
            <w:tcW w:w="3686" w:type="dxa"/>
            <w:gridSpan w:val="5"/>
            <w:shd w:val="pct30" w:color="FFFF00" w:fill="auto"/>
          </w:tcPr>
          <w:p w14:paraId="2612DA95" w14:textId="59668728" w:rsidR="00D061CC" w:rsidRDefault="00D061CC" w:rsidP="00CF6B63">
            <w:pPr>
              <w:pStyle w:val="CRCoverPage"/>
              <w:spacing w:after="0"/>
              <w:ind w:left="100"/>
              <w:rPr>
                <w:noProof/>
              </w:rPr>
            </w:pPr>
            <w:r w:rsidRPr="00230916">
              <w:rPr>
                <w:noProof/>
              </w:rPr>
              <w:t>5G_ProSe</w:t>
            </w:r>
            <w:r w:rsidR="00253C15">
              <w:rPr>
                <w:noProof/>
              </w:rPr>
              <w:t xml:space="preserve">, </w:t>
            </w:r>
            <w:r w:rsidR="00253C15" w:rsidRPr="00230916">
              <w:rPr>
                <w:noProof/>
              </w:rPr>
              <w:t>eV2XARC_Ph2</w:t>
            </w:r>
          </w:p>
        </w:tc>
        <w:tc>
          <w:tcPr>
            <w:tcW w:w="567" w:type="dxa"/>
            <w:tcBorders>
              <w:left w:val="nil"/>
            </w:tcBorders>
          </w:tcPr>
          <w:p w14:paraId="3C584A64" w14:textId="77777777" w:rsidR="00D061CC" w:rsidRDefault="00D061CC" w:rsidP="00CF6B63">
            <w:pPr>
              <w:pStyle w:val="CRCoverPage"/>
              <w:spacing w:after="0"/>
              <w:ind w:right="100"/>
              <w:rPr>
                <w:noProof/>
              </w:rPr>
            </w:pPr>
          </w:p>
        </w:tc>
        <w:tc>
          <w:tcPr>
            <w:tcW w:w="1417" w:type="dxa"/>
            <w:gridSpan w:val="3"/>
            <w:tcBorders>
              <w:left w:val="nil"/>
            </w:tcBorders>
          </w:tcPr>
          <w:p w14:paraId="222AA403" w14:textId="77777777" w:rsidR="00D061CC" w:rsidRDefault="00D061CC" w:rsidP="00CF6B6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E2DE15" w14:textId="3FFA5D7D" w:rsidR="00D061CC" w:rsidRDefault="00D061CC" w:rsidP="00253C15">
            <w:pPr>
              <w:pStyle w:val="CRCoverPage"/>
              <w:spacing w:after="0"/>
              <w:ind w:left="100"/>
              <w:rPr>
                <w:noProof/>
              </w:rPr>
            </w:pPr>
            <w:r>
              <w:rPr>
                <w:noProof/>
              </w:rPr>
              <w:t>2022-0</w:t>
            </w:r>
            <w:r w:rsidR="00253C15">
              <w:rPr>
                <w:noProof/>
              </w:rPr>
              <w:t>5</w:t>
            </w:r>
            <w:r>
              <w:rPr>
                <w:noProof/>
              </w:rPr>
              <w:t>-</w:t>
            </w:r>
            <w:r w:rsidR="00277EC7">
              <w:rPr>
                <w:noProof/>
              </w:rPr>
              <w:t>1</w:t>
            </w:r>
            <w:r w:rsidR="00253C15">
              <w:rPr>
                <w:noProof/>
              </w:rPr>
              <w:t>5</w:t>
            </w:r>
          </w:p>
        </w:tc>
      </w:tr>
      <w:tr w:rsidR="00D061CC" w14:paraId="18A267DB" w14:textId="77777777" w:rsidTr="00CF6B63">
        <w:tc>
          <w:tcPr>
            <w:tcW w:w="1843" w:type="dxa"/>
            <w:tcBorders>
              <w:left w:val="single" w:sz="4" w:space="0" w:color="auto"/>
            </w:tcBorders>
          </w:tcPr>
          <w:p w14:paraId="392525E6" w14:textId="77777777" w:rsidR="00D061CC" w:rsidRDefault="00D061CC" w:rsidP="00CF6B63">
            <w:pPr>
              <w:pStyle w:val="CRCoverPage"/>
              <w:spacing w:after="0"/>
              <w:rPr>
                <w:b/>
                <w:i/>
                <w:noProof/>
                <w:sz w:val="8"/>
                <w:szCs w:val="8"/>
              </w:rPr>
            </w:pPr>
          </w:p>
        </w:tc>
        <w:tc>
          <w:tcPr>
            <w:tcW w:w="1986" w:type="dxa"/>
            <w:gridSpan w:val="4"/>
          </w:tcPr>
          <w:p w14:paraId="612BA88B" w14:textId="77777777" w:rsidR="00D061CC" w:rsidRDefault="00D061CC" w:rsidP="00CF6B63">
            <w:pPr>
              <w:pStyle w:val="CRCoverPage"/>
              <w:spacing w:after="0"/>
              <w:rPr>
                <w:noProof/>
                <w:sz w:val="8"/>
                <w:szCs w:val="8"/>
              </w:rPr>
            </w:pPr>
          </w:p>
        </w:tc>
        <w:tc>
          <w:tcPr>
            <w:tcW w:w="2267" w:type="dxa"/>
            <w:gridSpan w:val="2"/>
          </w:tcPr>
          <w:p w14:paraId="62EDBAFB" w14:textId="77777777" w:rsidR="00D061CC" w:rsidRDefault="00D061CC" w:rsidP="00CF6B63">
            <w:pPr>
              <w:pStyle w:val="CRCoverPage"/>
              <w:spacing w:after="0"/>
              <w:rPr>
                <w:noProof/>
                <w:sz w:val="8"/>
                <w:szCs w:val="8"/>
              </w:rPr>
            </w:pPr>
          </w:p>
        </w:tc>
        <w:tc>
          <w:tcPr>
            <w:tcW w:w="1417" w:type="dxa"/>
            <w:gridSpan w:val="3"/>
          </w:tcPr>
          <w:p w14:paraId="552B0AE5" w14:textId="77777777" w:rsidR="00D061CC" w:rsidRDefault="00D061CC" w:rsidP="00CF6B63">
            <w:pPr>
              <w:pStyle w:val="CRCoverPage"/>
              <w:spacing w:after="0"/>
              <w:rPr>
                <w:noProof/>
                <w:sz w:val="8"/>
                <w:szCs w:val="8"/>
              </w:rPr>
            </w:pPr>
          </w:p>
        </w:tc>
        <w:tc>
          <w:tcPr>
            <w:tcW w:w="2127" w:type="dxa"/>
            <w:tcBorders>
              <w:right w:val="single" w:sz="4" w:space="0" w:color="auto"/>
            </w:tcBorders>
          </w:tcPr>
          <w:p w14:paraId="6F4DD99E" w14:textId="77777777" w:rsidR="00D061CC" w:rsidRDefault="00D061CC" w:rsidP="00CF6B63">
            <w:pPr>
              <w:pStyle w:val="CRCoverPage"/>
              <w:spacing w:after="0"/>
              <w:rPr>
                <w:noProof/>
                <w:sz w:val="8"/>
                <w:szCs w:val="8"/>
              </w:rPr>
            </w:pPr>
          </w:p>
        </w:tc>
      </w:tr>
      <w:tr w:rsidR="00D061CC" w14:paraId="1CAD7809" w14:textId="77777777" w:rsidTr="00CF6B63">
        <w:trPr>
          <w:cantSplit/>
        </w:trPr>
        <w:tc>
          <w:tcPr>
            <w:tcW w:w="1843" w:type="dxa"/>
            <w:tcBorders>
              <w:left w:val="single" w:sz="4" w:space="0" w:color="auto"/>
            </w:tcBorders>
          </w:tcPr>
          <w:p w14:paraId="2976EDF0" w14:textId="77777777" w:rsidR="00D061CC" w:rsidRDefault="00D061CC" w:rsidP="00CF6B63">
            <w:pPr>
              <w:pStyle w:val="CRCoverPage"/>
              <w:tabs>
                <w:tab w:val="right" w:pos="1759"/>
              </w:tabs>
              <w:spacing w:after="0"/>
              <w:rPr>
                <w:b/>
                <w:i/>
                <w:noProof/>
              </w:rPr>
            </w:pPr>
            <w:r>
              <w:rPr>
                <w:b/>
                <w:i/>
                <w:noProof/>
              </w:rPr>
              <w:t>Category:</w:t>
            </w:r>
          </w:p>
        </w:tc>
        <w:tc>
          <w:tcPr>
            <w:tcW w:w="851" w:type="dxa"/>
            <w:shd w:val="pct30" w:color="FFFF00" w:fill="auto"/>
          </w:tcPr>
          <w:p w14:paraId="5292DE90" w14:textId="77777777" w:rsidR="00D061CC" w:rsidRDefault="00D061CC" w:rsidP="00CF6B63">
            <w:pPr>
              <w:pStyle w:val="CRCoverPage"/>
              <w:spacing w:after="0"/>
              <w:ind w:left="100" w:right="-609"/>
              <w:rPr>
                <w:b/>
                <w:noProof/>
              </w:rPr>
            </w:pPr>
            <w:r>
              <w:rPr>
                <w:b/>
                <w:noProof/>
              </w:rPr>
              <w:t>B</w:t>
            </w:r>
          </w:p>
        </w:tc>
        <w:tc>
          <w:tcPr>
            <w:tcW w:w="3402" w:type="dxa"/>
            <w:gridSpan w:val="5"/>
            <w:tcBorders>
              <w:left w:val="nil"/>
            </w:tcBorders>
          </w:tcPr>
          <w:p w14:paraId="67711400" w14:textId="77777777" w:rsidR="00D061CC" w:rsidRDefault="00D061CC" w:rsidP="00CF6B63">
            <w:pPr>
              <w:pStyle w:val="CRCoverPage"/>
              <w:spacing w:after="0"/>
              <w:rPr>
                <w:noProof/>
              </w:rPr>
            </w:pPr>
          </w:p>
        </w:tc>
        <w:tc>
          <w:tcPr>
            <w:tcW w:w="1417" w:type="dxa"/>
            <w:gridSpan w:val="3"/>
            <w:tcBorders>
              <w:left w:val="nil"/>
            </w:tcBorders>
          </w:tcPr>
          <w:p w14:paraId="78192E18" w14:textId="77777777" w:rsidR="00D061CC" w:rsidRDefault="00D061CC" w:rsidP="00CF6B6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90A56B6" w14:textId="77777777" w:rsidR="00D061CC" w:rsidRDefault="00D061CC" w:rsidP="00CF6B63">
            <w:pPr>
              <w:pStyle w:val="CRCoverPage"/>
              <w:spacing w:after="0"/>
              <w:ind w:left="100"/>
              <w:rPr>
                <w:noProof/>
              </w:rPr>
            </w:pPr>
            <w:r>
              <w:rPr>
                <w:noProof/>
              </w:rPr>
              <w:t>Rel-17</w:t>
            </w:r>
          </w:p>
        </w:tc>
      </w:tr>
      <w:tr w:rsidR="00D061CC" w14:paraId="3E05A7A2" w14:textId="77777777" w:rsidTr="00CF6B63">
        <w:tc>
          <w:tcPr>
            <w:tcW w:w="1843" w:type="dxa"/>
            <w:tcBorders>
              <w:left w:val="single" w:sz="4" w:space="0" w:color="auto"/>
              <w:bottom w:val="single" w:sz="4" w:space="0" w:color="auto"/>
            </w:tcBorders>
          </w:tcPr>
          <w:p w14:paraId="45E2A4BF" w14:textId="77777777" w:rsidR="00D061CC" w:rsidRDefault="00D061CC" w:rsidP="00CF6B63">
            <w:pPr>
              <w:pStyle w:val="CRCoverPage"/>
              <w:spacing w:after="0"/>
              <w:rPr>
                <w:b/>
                <w:i/>
                <w:noProof/>
              </w:rPr>
            </w:pPr>
          </w:p>
        </w:tc>
        <w:tc>
          <w:tcPr>
            <w:tcW w:w="4677" w:type="dxa"/>
            <w:gridSpan w:val="8"/>
            <w:tcBorders>
              <w:bottom w:val="single" w:sz="4" w:space="0" w:color="auto"/>
            </w:tcBorders>
          </w:tcPr>
          <w:p w14:paraId="22D70510" w14:textId="77777777" w:rsidR="00D061CC" w:rsidRDefault="00D061CC" w:rsidP="00CF6B6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DE9E9D7" w14:textId="77777777" w:rsidR="00D061CC" w:rsidRDefault="00D061CC" w:rsidP="00CF6B6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BCAB56" w14:textId="77777777" w:rsidR="00D061CC" w:rsidRPr="007C2097" w:rsidRDefault="00D061CC" w:rsidP="00CF6B6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061CC" w14:paraId="00511A60" w14:textId="77777777" w:rsidTr="00CF6B63">
        <w:tc>
          <w:tcPr>
            <w:tcW w:w="1843" w:type="dxa"/>
          </w:tcPr>
          <w:p w14:paraId="79FCBDD4" w14:textId="77777777" w:rsidR="00D061CC" w:rsidRDefault="00D061CC" w:rsidP="00CF6B63">
            <w:pPr>
              <w:pStyle w:val="CRCoverPage"/>
              <w:spacing w:after="0"/>
              <w:rPr>
                <w:b/>
                <w:i/>
                <w:noProof/>
                <w:sz w:val="8"/>
                <w:szCs w:val="8"/>
              </w:rPr>
            </w:pPr>
          </w:p>
        </w:tc>
        <w:tc>
          <w:tcPr>
            <w:tcW w:w="7797" w:type="dxa"/>
            <w:gridSpan w:val="10"/>
          </w:tcPr>
          <w:p w14:paraId="700B65E6" w14:textId="77777777" w:rsidR="00D061CC" w:rsidRDefault="00D061CC" w:rsidP="00CF6B63">
            <w:pPr>
              <w:pStyle w:val="CRCoverPage"/>
              <w:spacing w:after="0"/>
              <w:rPr>
                <w:noProof/>
                <w:sz w:val="8"/>
                <w:szCs w:val="8"/>
              </w:rPr>
            </w:pPr>
          </w:p>
        </w:tc>
      </w:tr>
      <w:tr w:rsidR="00D061CC" w14:paraId="1496294C" w14:textId="77777777" w:rsidTr="00CF6B63">
        <w:tc>
          <w:tcPr>
            <w:tcW w:w="2694" w:type="dxa"/>
            <w:gridSpan w:val="2"/>
            <w:tcBorders>
              <w:top w:val="single" w:sz="4" w:space="0" w:color="auto"/>
              <w:left w:val="single" w:sz="4" w:space="0" w:color="auto"/>
            </w:tcBorders>
          </w:tcPr>
          <w:p w14:paraId="426D850E" w14:textId="77777777" w:rsidR="00D061CC" w:rsidRDefault="00D061CC" w:rsidP="00CF6B6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BABD1D" w14:textId="3BC9A2F8" w:rsidR="00CF6B63" w:rsidRDefault="00253C15" w:rsidP="00CF6B63">
            <w:pPr>
              <w:pStyle w:val="CRCoverPage"/>
              <w:spacing w:after="0"/>
              <w:ind w:left="100"/>
            </w:pPr>
            <w:r>
              <w:t>As indicated by SA2 in their reply LS on in (C1-22253</w:t>
            </w:r>
            <w:r w:rsidR="006333AF">
              <w:t>1</w:t>
            </w:r>
            <w:r>
              <w:t>), there is need of allowing the UE to provide V2X and/or ProSe policies at registration procedure.</w:t>
            </w:r>
          </w:p>
          <w:p w14:paraId="5C4BD18F" w14:textId="77777777" w:rsidR="00CF6B63" w:rsidRDefault="00CF6B63" w:rsidP="00CF6B63">
            <w:pPr>
              <w:pStyle w:val="CRCoverPage"/>
              <w:spacing w:after="0"/>
              <w:ind w:left="100"/>
            </w:pPr>
          </w:p>
          <w:p w14:paraId="298165CA" w14:textId="77777777" w:rsidR="00592B5E" w:rsidRDefault="00CF6B63" w:rsidP="00CF6B63">
            <w:pPr>
              <w:pStyle w:val="CRCoverPage"/>
              <w:spacing w:after="0"/>
              <w:ind w:left="100"/>
            </w:pPr>
            <w:r>
              <w:t>It is important to note that t</w:t>
            </w:r>
            <w:r w:rsidRPr="00CF6B63">
              <w:t xml:space="preserve">he reply LS </w:t>
            </w:r>
            <w:r>
              <w:t xml:space="preserve">from SA2 </w:t>
            </w:r>
            <w:r w:rsidRPr="00CF6B63">
              <w:t xml:space="preserve">CT1 </w:t>
            </w:r>
            <w:r>
              <w:t xml:space="preserve">should </w:t>
            </w:r>
            <w:r w:rsidRPr="00CF6B63">
              <w:t xml:space="preserve">match the requirement as </w:t>
            </w:r>
            <w:r w:rsidRPr="004B7A8F">
              <w:rPr>
                <w:u w:val="single"/>
              </w:rPr>
              <w:t>stated at stage 2</w:t>
            </w:r>
            <w:r w:rsidRPr="00CF6B63">
              <w:t xml:space="preserve">. Hence, CT1 should have all indications included in both the UE STATE </w:t>
            </w:r>
            <w:r>
              <w:t>INDICATION message and the UE PO</w:t>
            </w:r>
            <w:r w:rsidRPr="00CF6B63">
              <w:t>LICY PROVISIONING REQUEST message in the UE policy container</w:t>
            </w:r>
            <w:r>
              <w:t xml:space="preserve"> IE.</w:t>
            </w:r>
            <w:r w:rsidR="006333AF">
              <w:t xml:space="preserve"> Quote of LS in C1-222531:</w:t>
            </w:r>
          </w:p>
          <w:p w14:paraId="5AB3A8EC" w14:textId="77777777" w:rsidR="006333AF" w:rsidRPr="006333AF" w:rsidRDefault="006333AF" w:rsidP="00CF6B63">
            <w:pPr>
              <w:pStyle w:val="CRCoverPage"/>
              <w:spacing w:after="0"/>
              <w:ind w:left="100"/>
              <w:rPr>
                <w:i/>
              </w:rPr>
            </w:pPr>
            <w:r w:rsidRPr="006333AF">
              <w:rPr>
                <w:i/>
              </w:rPr>
              <w:t>[..]</w:t>
            </w:r>
          </w:p>
          <w:p w14:paraId="45421E6E" w14:textId="77B26923" w:rsidR="0087309B" w:rsidRPr="0087309B" w:rsidRDefault="006333AF" w:rsidP="006333AF">
            <w:pPr>
              <w:pStyle w:val="CRCoverPage"/>
              <w:spacing w:after="0"/>
              <w:ind w:left="100"/>
              <w:rPr>
                <w:i/>
              </w:rPr>
            </w:pPr>
            <w:r w:rsidRPr="006333AF">
              <w:rPr>
                <w:i/>
              </w:rPr>
              <w:t xml:space="preserve">As described in TS 23.503, </w:t>
            </w:r>
            <w:r w:rsidRPr="006333AF">
              <w:rPr>
                <w:i/>
                <w:highlight w:val="cyan"/>
              </w:rPr>
              <w:t>both</w:t>
            </w:r>
            <w:r w:rsidRPr="006333AF">
              <w:rPr>
                <w:i/>
              </w:rPr>
              <w:t xml:space="preserve"> </w:t>
            </w:r>
            <w:r w:rsidRPr="006333AF">
              <w:rPr>
                <w:i/>
                <w:highlight w:val="yellow"/>
              </w:rPr>
              <w:t>the indication of ANDSP support (included in UE STATE INDICATION) and the indication of V2XP or ProSeP (included in UE POLICY PROVISIONING REQUST) are simultaneously included in UE Policy Container</w:t>
            </w:r>
            <w:r w:rsidRPr="006333AF">
              <w:rPr>
                <w:i/>
              </w:rPr>
              <w:t xml:space="preserve"> which is forwarded by AMF To the PCF in Npcf_UEPolicyControl Create Request. [..]</w:t>
            </w:r>
          </w:p>
        </w:tc>
      </w:tr>
      <w:tr w:rsidR="00D061CC" w14:paraId="532A2C85" w14:textId="77777777" w:rsidTr="00CF6B63">
        <w:tc>
          <w:tcPr>
            <w:tcW w:w="2694" w:type="dxa"/>
            <w:gridSpan w:val="2"/>
            <w:tcBorders>
              <w:left w:val="single" w:sz="4" w:space="0" w:color="auto"/>
            </w:tcBorders>
          </w:tcPr>
          <w:p w14:paraId="5FBAF916" w14:textId="7E398C26" w:rsidR="00D061CC" w:rsidRDefault="00D061CC" w:rsidP="00CF6B63">
            <w:pPr>
              <w:pStyle w:val="CRCoverPage"/>
              <w:spacing w:after="0"/>
              <w:rPr>
                <w:b/>
                <w:i/>
                <w:noProof/>
                <w:sz w:val="8"/>
                <w:szCs w:val="8"/>
              </w:rPr>
            </w:pPr>
          </w:p>
        </w:tc>
        <w:tc>
          <w:tcPr>
            <w:tcW w:w="6946" w:type="dxa"/>
            <w:gridSpan w:val="9"/>
            <w:tcBorders>
              <w:right w:val="single" w:sz="4" w:space="0" w:color="auto"/>
            </w:tcBorders>
          </w:tcPr>
          <w:p w14:paraId="22F2AED7" w14:textId="77777777" w:rsidR="00D061CC" w:rsidRDefault="00D061CC" w:rsidP="00CF6B63">
            <w:pPr>
              <w:pStyle w:val="CRCoverPage"/>
              <w:spacing w:after="0"/>
              <w:rPr>
                <w:noProof/>
                <w:sz w:val="8"/>
                <w:szCs w:val="8"/>
              </w:rPr>
            </w:pPr>
          </w:p>
        </w:tc>
      </w:tr>
      <w:tr w:rsidR="00D061CC" w14:paraId="3E9EA05D" w14:textId="77777777" w:rsidTr="00CF6B63">
        <w:tc>
          <w:tcPr>
            <w:tcW w:w="2694" w:type="dxa"/>
            <w:gridSpan w:val="2"/>
            <w:tcBorders>
              <w:left w:val="single" w:sz="4" w:space="0" w:color="auto"/>
            </w:tcBorders>
          </w:tcPr>
          <w:p w14:paraId="13FACFEC" w14:textId="77777777" w:rsidR="00D061CC" w:rsidRDefault="00D061CC" w:rsidP="00CF6B6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6178037" w14:textId="304EF8B3" w:rsidR="00493F7E" w:rsidRDefault="00562BC7" w:rsidP="00CF6B63">
            <w:pPr>
              <w:pStyle w:val="CRCoverPage"/>
              <w:spacing w:after="0"/>
              <w:ind w:left="100"/>
              <w:rPr>
                <w:noProof/>
              </w:rPr>
            </w:pPr>
            <w:r>
              <w:rPr>
                <w:noProof/>
              </w:rPr>
              <w:t xml:space="preserve">Updates to allow </w:t>
            </w:r>
            <w:r>
              <w:t xml:space="preserve">the </w:t>
            </w:r>
            <w:r w:rsidR="007C14A4" w:rsidRPr="007C14A4">
              <w:t xml:space="preserve">UE POLICY </w:t>
            </w:r>
            <w:r w:rsidR="00E126F3">
              <w:t xml:space="preserve">PROVISIONING REQUEST message </w:t>
            </w:r>
            <w:r w:rsidR="007C14A4" w:rsidRPr="007C14A4">
              <w:t>to be sent in a REGISTRATION REQUEST message</w:t>
            </w:r>
            <w:r w:rsidR="007C14A4">
              <w:t>.</w:t>
            </w:r>
          </w:p>
        </w:tc>
      </w:tr>
      <w:tr w:rsidR="00D061CC" w14:paraId="67F3F9D1" w14:textId="77777777" w:rsidTr="00CF6B63">
        <w:tc>
          <w:tcPr>
            <w:tcW w:w="2694" w:type="dxa"/>
            <w:gridSpan w:val="2"/>
            <w:tcBorders>
              <w:left w:val="single" w:sz="4" w:space="0" w:color="auto"/>
            </w:tcBorders>
          </w:tcPr>
          <w:p w14:paraId="667AD637" w14:textId="77777777" w:rsidR="00D061CC" w:rsidRDefault="00D061CC" w:rsidP="00CF6B63">
            <w:pPr>
              <w:pStyle w:val="CRCoverPage"/>
              <w:spacing w:after="0"/>
              <w:rPr>
                <w:b/>
                <w:i/>
                <w:noProof/>
                <w:sz w:val="8"/>
                <w:szCs w:val="8"/>
              </w:rPr>
            </w:pPr>
          </w:p>
        </w:tc>
        <w:tc>
          <w:tcPr>
            <w:tcW w:w="6946" w:type="dxa"/>
            <w:gridSpan w:val="9"/>
            <w:tcBorders>
              <w:right w:val="single" w:sz="4" w:space="0" w:color="auto"/>
            </w:tcBorders>
          </w:tcPr>
          <w:p w14:paraId="1178F24C" w14:textId="77777777" w:rsidR="00D061CC" w:rsidRDefault="00D061CC" w:rsidP="00CF6B63">
            <w:pPr>
              <w:pStyle w:val="CRCoverPage"/>
              <w:spacing w:after="0"/>
              <w:rPr>
                <w:noProof/>
                <w:sz w:val="8"/>
                <w:szCs w:val="8"/>
              </w:rPr>
            </w:pPr>
          </w:p>
        </w:tc>
      </w:tr>
      <w:tr w:rsidR="00D061CC" w14:paraId="2C020D5D" w14:textId="77777777" w:rsidTr="00CF6B63">
        <w:tc>
          <w:tcPr>
            <w:tcW w:w="2694" w:type="dxa"/>
            <w:gridSpan w:val="2"/>
            <w:tcBorders>
              <w:left w:val="single" w:sz="4" w:space="0" w:color="auto"/>
              <w:bottom w:val="single" w:sz="4" w:space="0" w:color="auto"/>
            </w:tcBorders>
          </w:tcPr>
          <w:p w14:paraId="15C3A736" w14:textId="77777777" w:rsidR="00D061CC" w:rsidRDefault="00D061CC" w:rsidP="00CF6B6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DF285C2" w14:textId="60A7AB3D" w:rsidR="00576914" w:rsidRDefault="007C14A4" w:rsidP="00E126F3">
            <w:pPr>
              <w:pStyle w:val="CRCoverPage"/>
              <w:spacing w:after="0"/>
              <w:ind w:left="100"/>
              <w:rPr>
                <w:noProof/>
              </w:rPr>
            </w:pPr>
            <w:r>
              <w:rPr>
                <w:noProof/>
              </w:rPr>
              <w:t xml:space="preserve">Not possible to sent the </w:t>
            </w:r>
            <w:r w:rsidRPr="00840631">
              <w:t>UE P</w:t>
            </w:r>
            <w:r>
              <w:t>OLICY PROVISIONING</w:t>
            </w:r>
            <w:r w:rsidRPr="00440029">
              <w:t xml:space="preserve"> REQUEST</w:t>
            </w:r>
            <w:r w:rsidRPr="00913BB3">
              <w:rPr>
                <w:lang w:eastAsia="ko-KR"/>
              </w:rPr>
              <w:t xml:space="preserve"> message </w:t>
            </w:r>
            <w:r>
              <w:rPr>
                <w:lang w:eastAsia="ko-KR"/>
              </w:rPr>
              <w:t>in a REGISTRATION REQUEST message. Misalignment with stage 2 requirements and LS from SA2.</w:t>
            </w:r>
          </w:p>
        </w:tc>
      </w:tr>
      <w:tr w:rsidR="00D061CC" w14:paraId="091A346A" w14:textId="77777777" w:rsidTr="00CF6B63">
        <w:tc>
          <w:tcPr>
            <w:tcW w:w="2694" w:type="dxa"/>
            <w:gridSpan w:val="2"/>
          </w:tcPr>
          <w:p w14:paraId="65C770DD" w14:textId="77777777" w:rsidR="00D061CC" w:rsidRDefault="00D061CC" w:rsidP="00CF6B63">
            <w:pPr>
              <w:pStyle w:val="CRCoverPage"/>
              <w:spacing w:after="0"/>
              <w:rPr>
                <w:b/>
                <w:i/>
                <w:noProof/>
                <w:sz w:val="8"/>
                <w:szCs w:val="8"/>
              </w:rPr>
            </w:pPr>
          </w:p>
        </w:tc>
        <w:tc>
          <w:tcPr>
            <w:tcW w:w="6946" w:type="dxa"/>
            <w:gridSpan w:val="9"/>
          </w:tcPr>
          <w:p w14:paraId="2F41C473" w14:textId="77777777" w:rsidR="00D061CC" w:rsidRDefault="00D061CC" w:rsidP="00CF6B63">
            <w:pPr>
              <w:pStyle w:val="CRCoverPage"/>
              <w:spacing w:after="0"/>
              <w:rPr>
                <w:noProof/>
                <w:sz w:val="8"/>
                <w:szCs w:val="8"/>
              </w:rPr>
            </w:pPr>
          </w:p>
        </w:tc>
      </w:tr>
      <w:tr w:rsidR="00D061CC" w14:paraId="7D11724D" w14:textId="77777777" w:rsidTr="00CF6B63">
        <w:tc>
          <w:tcPr>
            <w:tcW w:w="2694" w:type="dxa"/>
            <w:gridSpan w:val="2"/>
            <w:tcBorders>
              <w:top w:val="single" w:sz="4" w:space="0" w:color="auto"/>
              <w:left w:val="single" w:sz="4" w:space="0" w:color="auto"/>
            </w:tcBorders>
          </w:tcPr>
          <w:p w14:paraId="4D5988AB" w14:textId="77777777" w:rsidR="00D061CC" w:rsidRDefault="00D061CC" w:rsidP="00CF6B6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EDCF0DE" w14:textId="0BFEE330" w:rsidR="00D061CC" w:rsidRDefault="00E232B8" w:rsidP="00B82602">
            <w:pPr>
              <w:pStyle w:val="CRCoverPage"/>
              <w:spacing w:after="0"/>
              <w:ind w:left="100"/>
              <w:rPr>
                <w:noProof/>
              </w:rPr>
            </w:pPr>
            <w:r>
              <w:rPr>
                <w:noProof/>
                <w:lang w:val="en-US"/>
              </w:rPr>
              <w:t>5.</w:t>
            </w:r>
            <w:r w:rsidR="009A7C41">
              <w:rPr>
                <w:noProof/>
                <w:lang w:val="en-US"/>
              </w:rPr>
              <w:t xml:space="preserve">5.1.2.2, 5.5.1.3.2, </w:t>
            </w:r>
            <w:r w:rsidR="00B82602">
              <w:rPr>
                <w:noProof/>
                <w:lang w:val="en-US"/>
              </w:rPr>
              <w:t>8.2.6.1, (new) 8.2.6.x, (new) 8.2.6.y</w:t>
            </w:r>
          </w:p>
        </w:tc>
      </w:tr>
      <w:tr w:rsidR="00D061CC" w14:paraId="70A376B9" w14:textId="77777777" w:rsidTr="00CF6B63">
        <w:tc>
          <w:tcPr>
            <w:tcW w:w="2694" w:type="dxa"/>
            <w:gridSpan w:val="2"/>
            <w:tcBorders>
              <w:left w:val="single" w:sz="4" w:space="0" w:color="auto"/>
            </w:tcBorders>
          </w:tcPr>
          <w:p w14:paraId="215AE557" w14:textId="77777777" w:rsidR="00D061CC" w:rsidRDefault="00D061CC" w:rsidP="00CF6B63">
            <w:pPr>
              <w:pStyle w:val="CRCoverPage"/>
              <w:spacing w:after="0"/>
              <w:rPr>
                <w:b/>
                <w:i/>
                <w:noProof/>
                <w:sz w:val="8"/>
                <w:szCs w:val="8"/>
              </w:rPr>
            </w:pPr>
          </w:p>
        </w:tc>
        <w:tc>
          <w:tcPr>
            <w:tcW w:w="6946" w:type="dxa"/>
            <w:gridSpan w:val="9"/>
            <w:tcBorders>
              <w:right w:val="single" w:sz="4" w:space="0" w:color="auto"/>
            </w:tcBorders>
          </w:tcPr>
          <w:p w14:paraId="371D0DB4" w14:textId="77777777" w:rsidR="00D061CC" w:rsidRDefault="00D061CC" w:rsidP="00CF6B63">
            <w:pPr>
              <w:pStyle w:val="CRCoverPage"/>
              <w:spacing w:after="0"/>
              <w:rPr>
                <w:noProof/>
                <w:sz w:val="8"/>
                <w:szCs w:val="8"/>
              </w:rPr>
            </w:pPr>
          </w:p>
        </w:tc>
      </w:tr>
      <w:tr w:rsidR="00D061CC" w14:paraId="76C2F4EA" w14:textId="77777777" w:rsidTr="00CF6B63">
        <w:tc>
          <w:tcPr>
            <w:tcW w:w="2694" w:type="dxa"/>
            <w:gridSpan w:val="2"/>
            <w:tcBorders>
              <w:left w:val="single" w:sz="4" w:space="0" w:color="auto"/>
            </w:tcBorders>
          </w:tcPr>
          <w:p w14:paraId="4A0E8A39" w14:textId="77777777" w:rsidR="00D061CC" w:rsidRDefault="00D061CC" w:rsidP="00CF6B6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AD97FA7" w14:textId="77777777" w:rsidR="00D061CC" w:rsidRDefault="00D061CC" w:rsidP="00CF6B6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03066D" w14:textId="77777777" w:rsidR="00D061CC" w:rsidRDefault="00D061CC" w:rsidP="00CF6B63">
            <w:pPr>
              <w:pStyle w:val="CRCoverPage"/>
              <w:spacing w:after="0"/>
              <w:jc w:val="center"/>
              <w:rPr>
                <w:b/>
                <w:caps/>
                <w:noProof/>
              </w:rPr>
            </w:pPr>
            <w:r>
              <w:rPr>
                <w:b/>
                <w:caps/>
                <w:noProof/>
              </w:rPr>
              <w:t>N</w:t>
            </w:r>
          </w:p>
        </w:tc>
        <w:tc>
          <w:tcPr>
            <w:tcW w:w="2977" w:type="dxa"/>
            <w:gridSpan w:val="4"/>
          </w:tcPr>
          <w:p w14:paraId="101A7EDC" w14:textId="77777777" w:rsidR="00D061CC" w:rsidRDefault="00D061CC" w:rsidP="00CF6B6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8169C1" w14:textId="77777777" w:rsidR="00D061CC" w:rsidRDefault="00D061CC" w:rsidP="00CF6B63">
            <w:pPr>
              <w:pStyle w:val="CRCoverPage"/>
              <w:spacing w:after="0"/>
              <w:ind w:left="99"/>
              <w:rPr>
                <w:noProof/>
              </w:rPr>
            </w:pPr>
          </w:p>
        </w:tc>
      </w:tr>
      <w:tr w:rsidR="00D061CC" w14:paraId="1CEEE5FD" w14:textId="77777777" w:rsidTr="00CF6B63">
        <w:tc>
          <w:tcPr>
            <w:tcW w:w="2694" w:type="dxa"/>
            <w:gridSpan w:val="2"/>
            <w:tcBorders>
              <w:left w:val="single" w:sz="4" w:space="0" w:color="auto"/>
            </w:tcBorders>
          </w:tcPr>
          <w:p w14:paraId="303AB31D" w14:textId="77777777" w:rsidR="00D061CC" w:rsidRDefault="00D061CC" w:rsidP="00CF6B6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6F62DFC" w14:textId="77777777" w:rsidR="00D061CC" w:rsidRDefault="00D061CC" w:rsidP="00CF6B6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4EFD34" w14:textId="77777777" w:rsidR="00D061CC" w:rsidRDefault="00D061CC" w:rsidP="00CF6B63">
            <w:pPr>
              <w:pStyle w:val="CRCoverPage"/>
              <w:spacing w:after="0"/>
              <w:jc w:val="center"/>
              <w:rPr>
                <w:b/>
                <w:caps/>
                <w:noProof/>
              </w:rPr>
            </w:pPr>
            <w:r>
              <w:rPr>
                <w:b/>
                <w:caps/>
                <w:noProof/>
              </w:rPr>
              <w:t>X</w:t>
            </w:r>
          </w:p>
        </w:tc>
        <w:tc>
          <w:tcPr>
            <w:tcW w:w="2977" w:type="dxa"/>
            <w:gridSpan w:val="4"/>
          </w:tcPr>
          <w:p w14:paraId="1A5499DF" w14:textId="77777777" w:rsidR="00D061CC" w:rsidRDefault="00D061CC" w:rsidP="00CF6B6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A9FBBA8" w14:textId="77777777" w:rsidR="00D061CC" w:rsidRDefault="00D061CC" w:rsidP="00CF6B63">
            <w:pPr>
              <w:pStyle w:val="CRCoverPage"/>
              <w:spacing w:after="0"/>
              <w:ind w:left="99"/>
              <w:rPr>
                <w:noProof/>
              </w:rPr>
            </w:pPr>
            <w:r>
              <w:rPr>
                <w:noProof/>
              </w:rPr>
              <w:t xml:space="preserve">TS/TR ... CR ... </w:t>
            </w:r>
          </w:p>
        </w:tc>
      </w:tr>
      <w:tr w:rsidR="00D061CC" w14:paraId="2A9CFA3A" w14:textId="77777777" w:rsidTr="00CF6B63">
        <w:tc>
          <w:tcPr>
            <w:tcW w:w="2694" w:type="dxa"/>
            <w:gridSpan w:val="2"/>
            <w:tcBorders>
              <w:left w:val="single" w:sz="4" w:space="0" w:color="auto"/>
            </w:tcBorders>
          </w:tcPr>
          <w:p w14:paraId="13F9D91B" w14:textId="77777777" w:rsidR="00D061CC" w:rsidRDefault="00D061CC" w:rsidP="00CF6B6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30A8B24" w14:textId="77777777" w:rsidR="00D061CC" w:rsidRDefault="00D061CC" w:rsidP="00CF6B6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688D5F7" w14:textId="77777777" w:rsidR="00D061CC" w:rsidRDefault="00D061CC" w:rsidP="00CF6B63">
            <w:pPr>
              <w:pStyle w:val="CRCoverPage"/>
              <w:spacing w:after="0"/>
              <w:jc w:val="center"/>
              <w:rPr>
                <w:b/>
                <w:caps/>
                <w:noProof/>
              </w:rPr>
            </w:pPr>
            <w:r>
              <w:rPr>
                <w:b/>
                <w:caps/>
                <w:noProof/>
              </w:rPr>
              <w:t>X</w:t>
            </w:r>
          </w:p>
        </w:tc>
        <w:tc>
          <w:tcPr>
            <w:tcW w:w="2977" w:type="dxa"/>
            <w:gridSpan w:val="4"/>
          </w:tcPr>
          <w:p w14:paraId="7A856887" w14:textId="77777777" w:rsidR="00D061CC" w:rsidRDefault="00D061CC" w:rsidP="00CF6B6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B07F05C" w14:textId="77777777" w:rsidR="00D061CC" w:rsidRDefault="00D061CC" w:rsidP="00CF6B63">
            <w:pPr>
              <w:pStyle w:val="CRCoverPage"/>
              <w:spacing w:after="0"/>
              <w:ind w:left="99"/>
              <w:rPr>
                <w:noProof/>
              </w:rPr>
            </w:pPr>
            <w:r>
              <w:rPr>
                <w:noProof/>
              </w:rPr>
              <w:t xml:space="preserve">TS/TR ... CR ... </w:t>
            </w:r>
          </w:p>
        </w:tc>
      </w:tr>
      <w:tr w:rsidR="00D061CC" w14:paraId="1F6C16E8" w14:textId="77777777" w:rsidTr="00CF6B63">
        <w:tc>
          <w:tcPr>
            <w:tcW w:w="2694" w:type="dxa"/>
            <w:gridSpan w:val="2"/>
            <w:tcBorders>
              <w:left w:val="single" w:sz="4" w:space="0" w:color="auto"/>
            </w:tcBorders>
          </w:tcPr>
          <w:p w14:paraId="63383FD6" w14:textId="77777777" w:rsidR="00D061CC" w:rsidRDefault="00D061CC" w:rsidP="00CF6B6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FF5DA7E" w14:textId="77777777" w:rsidR="00D061CC" w:rsidRDefault="00D061CC" w:rsidP="00CF6B6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CC073E" w14:textId="77777777" w:rsidR="00D061CC" w:rsidRDefault="00D061CC" w:rsidP="00CF6B63">
            <w:pPr>
              <w:pStyle w:val="CRCoverPage"/>
              <w:spacing w:after="0"/>
              <w:jc w:val="center"/>
              <w:rPr>
                <w:b/>
                <w:caps/>
                <w:noProof/>
              </w:rPr>
            </w:pPr>
            <w:r>
              <w:rPr>
                <w:b/>
                <w:caps/>
                <w:noProof/>
              </w:rPr>
              <w:t>X</w:t>
            </w:r>
          </w:p>
        </w:tc>
        <w:tc>
          <w:tcPr>
            <w:tcW w:w="2977" w:type="dxa"/>
            <w:gridSpan w:val="4"/>
          </w:tcPr>
          <w:p w14:paraId="4F3E858D" w14:textId="77777777" w:rsidR="00D061CC" w:rsidRDefault="00D061CC" w:rsidP="00CF6B6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C965C9F" w14:textId="77777777" w:rsidR="00D061CC" w:rsidRDefault="00D061CC" w:rsidP="00CF6B63">
            <w:pPr>
              <w:pStyle w:val="CRCoverPage"/>
              <w:spacing w:after="0"/>
              <w:ind w:left="99"/>
              <w:rPr>
                <w:noProof/>
              </w:rPr>
            </w:pPr>
            <w:r>
              <w:rPr>
                <w:noProof/>
              </w:rPr>
              <w:t xml:space="preserve">TS/TR ... CR ... </w:t>
            </w:r>
          </w:p>
        </w:tc>
      </w:tr>
      <w:tr w:rsidR="00D061CC" w14:paraId="427CC44F" w14:textId="77777777" w:rsidTr="00CF6B63">
        <w:tc>
          <w:tcPr>
            <w:tcW w:w="2694" w:type="dxa"/>
            <w:gridSpan w:val="2"/>
            <w:tcBorders>
              <w:left w:val="single" w:sz="4" w:space="0" w:color="auto"/>
            </w:tcBorders>
          </w:tcPr>
          <w:p w14:paraId="10B77F47" w14:textId="77777777" w:rsidR="00D061CC" w:rsidRDefault="00D061CC" w:rsidP="00CF6B63">
            <w:pPr>
              <w:pStyle w:val="CRCoverPage"/>
              <w:spacing w:after="0"/>
              <w:rPr>
                <w:b/>
                <w:i/>
                <w:noProof/>
              </w:rPr>
            </w:pPr>
          </w:p>
        </w:tc>
        <w:tc>
          <w:tcPr>
            <w:tcW w:w="6946" w:type="dxa"/>
            <w:gridSpan w:val="9"/>
            <w:tcBorders>
              <w:right w:val="single" w:sz="4" w:space="0" w:color="auto"/>
            </w:tcBorders>
          </w:tcPr>
          <w:p w14:paraId="6A9A74B9" w14:textId="77777777" w:rsidR="00D061CC" w:rsidRDefault="00D061CC" w:rsidP="00CF6B63">
            <w:pPr>
              <w:pStyle w:val="CRCoverPage"/>
              <w:spacing w:after="0"/>
              <w:rPr>
                <w:noProof/>
              </w:rPr>
            </w:pPr>
          </w:p>
        </w:tc>
      </w:tr>
      <w:tr w:rsidR="00D061CC" w14:paraId="4845A2B9" w14:textId="77777777" w:rsidTr="00CF6B63">
        <w:tc>
          <w:tcPr>
            <w:tcW w:w="2694" w:type="dxa"/>
            <w:gridSpan w:val="2"/>
            <w:tcBorders>
              <w:left w:val="single" w:sz="4" w:space="0" w:color="auto"/>
              <w:bottom w:val="single" w:sz="4" w:space="0" w:color="auto"/>
            </w:tcBorders>
          </w:tcPr>
          <w:p w14:paraId="4783E224" w14:textId="77777777" w:rsidR="00D061CC" w:rsidRDefault="00D061CC" w:rsidP="00CF6B6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98757F2" w14:textId="77777777" w:rsidR="00D061CC" w:rsidRDefault="00D061CC" w:rsidP="00CF6B63">
            <w:pPr>
              <w:pStyle w:val="CRCoverPage"/>
              <w:spacing w:after="0"/>
              <w:ind w:left="100"/>
              <w:rPr>
                <w:noProof/>
              </w:rPr>
            </w:pPr>
          </w:p>
        </w:tc>
      </w:tr>
      <w:tr w:rsidR="00D061CC" w:rsidRPr="008863B9" w14:paraId="414F83C2" w14:textId="77777777" w:rsidTr="00CF6B63">
        <w:tc>
          <w:tcPr>
            <w:tcW w:w="2694" w:type="dxa"/>
            <w:gridSpan w:val="2"/>
            <w:tcBorders>
              <w:top w:val="single" w:sz="4" w:space="0" w:color="auto"/>
              <w:bottom w:val="single" w:sz="4" w:space="0" w:color="auto"/>
            </w:tcBorders>
          </w:tcPr>
          <w:p w14:paraId="32807BCF" w14:textId="77777777" w:rsidR="00D061CC" w:rsidRPr="008863B9" w:rsidRDefault="00D061CC" w:rsidP="00CF6B6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61A7D8F" w14:textId="77777777" w:rsidR="00D061CC" w:rsidRPr="008863B9" w:rsidRDefault="00D061CC" w:rsidP="00CF6B63">
            <w:pPr>
              <w:pStyle w:val="CRCoverPage"/>
              <w:spacing w:after="0"/>
              <w:ind w:left="100"/>
              <w:rPr>
                <w:noProof/>
                <w:sz w:val="8"/>
                <w:szCs w:val="8"/>
              </w:rPr>
            </w:pPr>
          </w:p>
        </w:tc>
      </w:tr>
      <w:tr w:rsidR="00D061CC" w14:paraId="4F2F35AF" w14:textId="77777777" w:rsidTr="00CF6B63">
        <w:tc>
          <w:tcPr>
            <w:tcW w:w="2694" w:type="dxa"/>
            <w:gridSpan w:val="2"/>
            <w:tcBorders>
              <w:top w:val="single" w:sz="4" w:space="0" w:color="auto"/>
              <w:left w:val="single" w:sz="4" w:space="0" w:color="auto"/>
              <w:bottom w:val="single" w:sz="4" w:space="0" w:color="auto"/>
            </w:tcBorders>
          </w:tcPr>
          <w:p w14:paraId="227E74C8" w14:textId="77777777" w:rsidR="00D061CC" w:rsidRDefault="00D061CC" w:rsidP="00CF6B6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852E52F" w14:textId="77777777" w:rsidR="00D061CC" w:rsidRDefault="00D061CC" w:rsidP="00CF6B63">
            <w:pPr>
              <w:pStyle w:val="CRCoverPage"/>
              <w:spacing w:after="0"/>
              <w:ind w:left="100"/>
              <w:rPr>
                <w:noProof/>
              </w:rPr>
            </w:pPr>
          </w:p>
        </w:tc>
      </w:tr>
    </w:tbl>
    <w:p w14:paraId="612B4CD8" w14:textId="77777777" w:rsidR="00D061CC" w:rsidRDefault="00D061CC" w:rsidP="00D061CC">
      <w:pPr>
        <w:pStyle w:val="CRCoverPage"/>
        <w:spacing w:after="0"/>
        <w:rPr>
          <w:noProof/>
          <w:sz w:val="8"/>
          <w:szCs w:val="8"/>
        </w:rPr>
      </w:pPr>
    </w:p>
    <w:p w14:paraId="552FE53E" w14:textId="77777777" w:rsidR="00D061CC" w:rsidRDefault="00D061CC" w:rsidP="00D061CC">
      <w:pPr>
        <w:rPr>
          <w:noProof/>
        </w:rPr>
        <w:sectPr w:rsidR="00D061CC">
          <w:headerReference w:type="even" r:id="rId12"/>
          <w:footnotePr>
            <w:numRestart w:val="eachSect"/>
          </w:footnotePr>
          <w:pgSz w:w="11907" w:h="16840" w:code="9"/>
          <w:pgMar w:top="1418" w:right="1134" w:bottom="1134" w:left="1134" w:header="680" w:footer="567" w:gutter="0"/>
          <w:cols w:space="720"/>
        </w:sectPr>
      </w:pPr>
    </w:p>
    <w:p w14:paraId="3CC2237F" w14:textId="1CEA3181" w:rsidR="00633877" w:rsidRPr="006B5418" w:rsidRDefault="00633877" w:rsidP="0063387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4" w:name="_Toc99178846"/>
      <w:bookmarkStart w:id="15" w:name="_Toc99178850"/>
      <w:r w:rsidRPr="006B5418">
        <w:rPr>
          <w:rFonts w:ascii="Arial" w:hAnsi="Arial" w:cs="Arial"/>
          <w:color w:val="0000FF"/>
          <w:sz w:val="28"/>
          <w:szCs w:val="28"/>
          <w:lang w:val="en-US"/>
        </w:rPr>
        <w:lastRenderedPageBreak/>
        <w:t xml:space="preserve">* * * </w:t>
      </w:r>
      <w:r>
        <w:rPr>
          <w:rFonts w:ascii="Arial" w:hAnsi="Arial" w:cs="Arial"/>
          <w:color w:val="0000FF"/>
          <w:sz w:val="28"/>
          <w:szCs w:val="28"/>
          <w:lang w:val="en-US"/>
        </w:rPr>
        <w:t>First</w:t>
      </w:r>
      <w:r w:rsidRPr="006B5418">
        <w:rPr>
          <w:rFonts w:ascii="Arial" w:hAnsi="Arial" w:cs="Arial"/>
          <w:color w:val="0000FF"/>
          <w:sz w:val="28"/>
          <w:szCs w:val="28"/>
          <w:lang w:val="en-US"/>
        </w:rPr>
        <w:t xml:space="preserve"> Change * * * *</w:t>
      </w:r>
    </w:p>
    <w:p w14:paraId="63C4F0F6" w14:textId="77777777" w:rsidR="00CF6B63" w:rsidRDefault="00CF6B63" w:rsidP="00CF6B63">
      <w:pPr>
        <w:pStyle w:val="Heading5"/>
      </w:pPr>
      <w:bookmarkStart w:id="16" w:name="_Toc98753459"/>
      <w:bookmarkStart w:id="17" w:name="_Toc25070731"/>
      <w:bookmarkStart w:id="18" w:name="_Toc34388730"/>
      <w:bookmarkStart w:id="19" w:name="_Toc34404501"/>
      <w:bookmarkStart w:id="20" w:name="_Toc45282411"/>
      <w:bookmarkStart w:id="21" w:name="_Toc45882797"/>
      <w:bookmarkStart w:id="22" w:name="_Toc51951345"/>
      <w:bookmarkStart w:id="23" w:name="_Toc59209123"/>
      <w:bookmarkStart w:id="24" w:name="_Toc75734965"/>
      <w:bookmarkStart w:id="25" w:name="_Toc92274058"/>
      <w:bookmarkStart w:id="26" w:name="_Toc99179100"/>
      <w:bookmarkEnd w:id="0"/>
      <w:bookmarkEnd w:id="1"/>
      <w:bookmarkEnd w:id="2"/>
      <w:bookmarkEnd w:id="3"/>
      <w:bookmarkEnd w:id="4"/>
      <w:bookmarkEnd w:id="5"/>
      <w:bookmarkEnd w:id="6"/>
      <w:bookmarkEnd w:id="7"/>
      <w:bookmarkEnd w:id="8"/>
      <w:bookmarkEnd w:id="9"/>
      <w:bookmarkEnd w:id="10"/>
      <w:bookmarkEnd w:id="11"/>
      <w:bookmarkEnd w:id="14"/>
      <w:bookmarkEnd w:id="15"/>
      <w:r>
        <w:t>5.5.1.2.2</w:t>
      </w:r>
      <w:r>
        <w:tab/>
        <w:t>Initial registration</w:t>
      </w:r>
      <w:r w:rsidRPr="00390C51">
        <w:t xml:space="preserve"> </w:t>
      </w:r>
      <w:r w:rsidRPr="003168A2">
        <w:t>initiation</w:t>
      </w:r>
      <w:bookmarkEnd w:id="16"/>
    </w:p>
    <w:p w14:paraId="155D02A2" w14:textId="77777777" w:rsidR="00CF6B63" w:rsidRPr="003168A2" w:rsidRDefault="00CF6B63" w:rsidP="00CF6B63">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2C3ABE98" w14:textId="77777777" w:rsidR="00CF6B63" w:rsidRPr="003168A2" w:rsidRDefault="00CF6B63" w:rsidP="00CF6B63">
      <w:pPr>
        <w:pStyle w:val="B1"/>
      </w:pPr>
      <w:r>
        <w:t>a)</w:t>
      </w:r>
      <w:r w:rsidRPr="003168A2">
        <w:tab/>
      </w:r>
      <w:r>
        <w:t xml:space="preserve">when the UE performs initial registration </w:t>
      </w:r>
      <w:r w:rsidRPr="003168A2">
        <w:t xml:space="preserve">for </w:t>
      </w:r>
      <w:r>
        <w:t>5G</w:t>
      </w:r>
      <w:r w:rsidRPr="003168A2">
        <w:t>S services;</w:t>
      </w:r>
    </w:p>
    <w:p w14:paraId="64AE9A78" w14:textId="77777777" w:rsidR="00CF6B63" w:rsidRDefault="00CF6B63" w:rsidP="00CF6B63">
      <w:pPr>
        <w:pStyle w:val="B1"/>
        <w:rPr>
          <w:rFonts w:eastAsia="Malgun Gothic"/>
        </w:rPr>
      </w:pPr>
      <w:r>
        <w:t>b)</w:t>
      </w:r>
      <w:r>
        <w:tab/>
        <w:t>when the UE performs initial registration for emergency services</w:t>
      </w:r>
      <w:r>
        <w:rPr>
          <w:rFonts w:eastAsia="Malgun Gothic"/>
        </w:rPr>
        <w:t>;</w:t>
      </w:r>
    </w:p>
    <w:p w14:paraId="1968D1DA" w14:textId="77777777" w:rsidR="00CF6B63" w:rsidRDefault="00CF6B63" w:rsidP="00CF6B63">
      <w:pPr>
        <w:pStyle w:val="B1"/>
      </w:pPr>
      <w:r>
        <w:rPr>
          <w:rFonts w:eastAsia="Malgun Gothic"/>
        </w:rPr>
        <w:t>c)</w:t>
      </w:r>
      <w:r>
        <w:rPr>
          <w:rFonts w:eastAsia="Malgun Gothic"/>
        </w:rPr>
        <w:tab/>
        <w:t>when the UE performs initial registration for SMS over NAS;</w:t>
      </w:r>
    </w:p>
    <w:p w14:paraId="65474D05" w14:textId="77777777" w:rsidR="00CF6B63" w:rsidRDefault="00CF6B63" w:rsidP="00CF6B63">
      <w:pPr>
        <w:pStyle w:val="B1"/>
      </w:pPr>
      <w:r>
        <w:t>d)</w:t>
      </w:r>
      <w:r>
        <w:rPr>
          <w:rFonts w:eastAsia="Malgun Gothic"/>
        </w:rPr>
        <w:tab/>
      </w:r>
      <w:r>
        <w:t>when the UE moves from GERAN to NG-RAN coverage or the UE moves from a UTRAN to NG-RAN coverage and the following applies:</w:t>
      </w:r>
    </w:p>
    <w:p w14:paraId="7B6294D3" w14:textId="77777777" w:rsidR="00CF6B63" w:rsidRPr="001A121C" w:rsidRDefault="00CF6B63" w:rsidP="00CF6B63">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0FF464F5" w14:textId="77777777" w:rsidR="00CF6B63" w:rsidRDefault="00CF6B63" w:rsidP="00CF6B63">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2DD1B9B0" w14:textId="77777777" w:rsidR="00CF6B63" w:rsidRDefault="00CF6B63" w:rsidP="00CF6B63">
      <w:pPr>
        <w:pStyle w:val="B1"/>
      </w:pPr>
      <w:r>
        <w:tab/>
        <w:t>and since then the UE did not perform a successful EPS attach or tracking area updating procedure in S1 mode or registration procedure in N1 mode;</w:t>
      </w:r>
    </w:p>
    <w:p w14:paraId="61CD4EA1" w14:textId="77777777" w:rsidR="00CF6B63" w:rsidRDefault="00CF6B63" w:rsidP="00CF6B63">
      <w:pPr>
        <w:pStyle w:val="B1"/>
        <w:rPr>
          <w:rFonts w:eastAsia="Malgun Gothic"/>
        </w:rPr>
      </w:pPr>
      <w:r>
        <w:t>e)</w:t>
      </w:r>
      <w:r>
        <w:tab/>
        <w:t>when the UE performs initial registration for onboarding services in SNPN</w:t>
      </w:r>
      <w:r>
        <w:rPr>
          <w:rFonts w:eastAsia="Malgun Gothic"/>
        </w:rPr>
        <w:t>; and</w:t>
      </w:r>
    </w:p>
    <w:p w14:paraId="1C4E7173" w14:textId="77777777" w:rsidR="00CF6B63" w:rsidRDefault="00CF6B63" w:rsidP="00CF6B63">
      <w:pPr>
        <w:pStyle w:val="B1"/>
        <w:rPr>
          <w:rFonts w:eastAsia="Malgun Gothic"/>
        </w:rPr>
      </w:pPr>
      <w:r>
        <w:t>f)</w:t>
      </w:r>
      <w:r>
        <w:tab/>
        <w:t>when the UE performs initial registration for disaster roaming services</w:t>
      </w:r>
      <w:r>
        <w:rPr>
          <w:rFonts w:eastAsia="Malgun Gothic"/>
        </w:rPr>
        <w:t>;</w:t>
      </w:r>
    </w:p>
    <w:p w14:paraId="0862FF07" w14:textId="77777777" w:rsidR="00CF6B63" w:rsidRDefault="00CF6B63" w:rsidP="00CF6B63">
      <w:r>
        <w:t>with the following clarifications to initial registration for emergency services:</w:t>
      </w:r>
    </w:p>
    <w:p w14:paraId="58DE7680" w14:textId="77777777" w:rsidR="00CF6B63" w:rsidRDefault="00CF6B63" w:rsidP="00CF6B63">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6974E6DC" w14:textId="77777777" w:rsidR="00CF6B63" w:rsidRDefault="00CF6B63" w:rsidP="00CF6B63">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4C9885F" w14:textId="77777777" w:rsidR="00CF6B63" w:rsidRDefault="00CF6B63" w:rsidP="00CF6B63">
      <w:pPr>
        <w:pStyle w:val="B1"/>
      </w:pPr>
      <w:r>
        <w:t>b)</w:t>
      </w:r>
      <w:r>
        <w:tab/>
        <w:t>the UE can only initiate an initial registration for emergency services over non-3GPP access if it cannot register for emergency services over 3GPP access.</w:t>
      </w:r>
    </w:p>
    <w:p w14:paraId="0281876C" w14:textId="77777777" w:rsidR="00CF6B63" w:rsidRDefault="00CF6B63" w:rsidP="00CF6B63">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3E34E4B8" w14:textId="77777777" w:rsidR="00CF6B63" w:rsidRDefault="00CF6B63" w:rsidP="00CF6B63">
      <w:r>
        <w:t>During initial registration the UE handles the 5GS mobile identity IE in the following order:</w:t>
      </w:r>
    </w:p>
    <w:p w14:paraId="0E374050" w14:textId="77777777" w:rsidR="00CF6B63" w:rsidRDefault="00CF6B63" w:rsidP="00CF6B63">
      <w:pPr>
        <w:pStyle w:val="B1"/>
      </w:pPr>
      <w:r w:rsidRPr="0092791D">
        <w:t>a)</w:t>
      </w:r>
      <w:r w:rsidRPr="0092791D">
        <w:tab/>
      </w:r>
      <w:r w:rsidRPr="0053498E">
        <w:t>if</w:t>
      </w:r>
      <w:r>
        <w:t>:</w:t>
      </w:r>
    </w:p>
    <w:p w14:paraId="78AB02E4" w14:textId="77777777" w:rsidR="00CF6B63" w:rsidRDefault="00CF6B63" w:rsidP="00CF6B63">
      <w:pPr>
        <w:pStyle w:val="B2"/>
      </w:pPr>
      <w:r>
        <w:t>1)</w:t>
      </w:r>
      <w:r>
        <w:tab/>
      </w:r>
      <w:r w:rsidRPr="0053498E">
        <w:t>the UE</w:t>
      </w:r>
      <w:r>
        <w:t>:</w:t>
      </w:r>
    </w:p>
    <w:p w14:paraId="539AF01E" w14:textId="77777777" w:rsidR="00CF6B63" w:rsidRDefault="00CF6B63" w:rsidP="00CF6B63">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79FAA282" w14:textId="77777777" w:rsidR="00CF6B63" w:rsidRDefault="00CF6B63" w:rsidP="00CF6B63">
      <w:pPr>
        <w:pStyle w:val="B3"/>
      </w:pPr>
      <w:r>
        <w:t>ii)</w:t>
      </w:r>
      <w:r>
        <w:tab/>
      </w:r>
      <w:r w:rsidRPr="0053498E">
        <w:t>has received an "interworking without N26 interface not supported" indication from the network</w:t>
      </w:r>
      <w:r>
        <w:t>; and</w:t>
      </w:r>
    </w:p>
    <w:p w14:paraId="1F395FD9" w14:textId="77777777" w:rsidR="00CF6B63" w:rsidRDefault="00CF6B63" w:rsidP="00CF6B63">
      <w:pPr>
        <w:pStyle w:val="B2"/>
      </w:pPr>
      <w:r>
        <w:t>2)</w:t>
      </w:r>
      <w:r>
        <w:tab/>
        <w:t>EPS security context and a valid native 4G-GUTI are available;</w:t>
      </w:r>
    </w:p>
    <w:p w14:paraId="771EBCCE" w14:textId="77777777" w:rsidR="00CF6B63" w:rsidRPr="0053498E" w:rsidRDefault="00CF6B63" w:rsidP="00CF6B63">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713E14C8" w14:textId="77777777" w:rsidR="00CF6B63" w:rsidRPr="0053498E" w:rsidRDefault="00CF6B63" w:rsidP="00CF6B63">
      <w:pPr>
        <w:pStyle w:val="B1"/>
      </w:pPr>
      <w:r w:rsidRPr="0053498E">
        <w:tab/>
        <w:t>Additionally, if the UE holds a valid 5G</w:t>
      </w:r>
      <w:r w:rsidRPr="0053498E">
        <w:noBreakHyphen/>
        <w:t>GUTI, the UE shall include the 5G-GUTI in the Additional GUTI IE in the REGISTRATION REQUEST message in the following order:</w:t>
      </w:r>
    </w:p>
    <w:p w14:paraId="75B036DD" w14:textId="77777777" w:rsidR="00CF6B63" w:rsidRPr="0053498E" w:rsidRDefault="00CF6B63" w:rsidP="00CF6B63">
      <w:pPr>
        <w:pStyle w:val="B2"/>
      </w:pPr>
      <w:r w:rsidRPr="0053498E">
        <w:t>1)</w:t>
      </w:r>
      <w:r w:rsidRPr="0053498E">
        <w:tab/>
        <w:t>a valid 5G-GUTI that was previously assigned by the same PLMN with which the UE is performing the registration, if available;</w:t>
      </w:r>
    </w:p>
    <w:p w14:paraId="0435A005" w14:textId="77777777" w:rsidR="00CF6B63" w:rsidRPr="0053498E" w:rsidRDefault="00CF6B63" w:rsidP="00CF6B63">
      <w:pPr>
        <w:pStyle w:val="B2"/>
      </w:pPr>
      <w:r w:rsidRPr="0053498E">
        <w:lastRenderedPageBreak/>
        <w:t>2)</w:t>
      </w:r>
      <w:r w:rsidRPr="0053498E">
        <w:tab/>
        <w:t>a valid 5G-GUTI that was previously assigned by an equivalent PLMN, if available; and</w:t>
      </w:r>
    </w:p>
    <w:p w14:paraId="18488A4E" w14:textId="77777777" w:rsidR="00CF6B63" w:rsidRPr="00CF661E" w:rsidRDefault="00CF6B63" w:rsidP="00CF6B63">
      <w:pPr>
        <w:pStyle w:val="B2"/>
      </w:pPr>
      <w:r w:rsidRPr="0053498E">
        <w:t>3)</w:t>
      </w:r>
      <w:r w:rsidRPr="0053498E">
        <w:tab/>
        <w:t>a valid 5G-GUTI that was previously assigned by any other PLMN, if available;</w:t>
      </w:r>
    </w:p>
    <w:p w14:paraId="31EE8570" w14:textId="77777777" w:rsidR="00CF6B63" w:rsidRDefault="00CF6B63" w:rsidP="00CF6B63">
      <w:pPr>
        <w:pStyle w:val="B1"/>
      </w:pPr>
      <w:r w:rsidRPr="0092791D">
        <w:t>b</w:t>
      </w:r>
      <w:r>
        <w:t>)</w:t>
      </w:r>
      <w:r>
        <w:tab/>
        <w:t>if:</w:t>
      </w:r>
    </w:p>
    <w:p w14:paraId="2681EEE2" w14:textId="77777777" w:rsidR="00CF6B63" w:rsidRDefault="00CF6B63" w:rsidP="00CF6B63">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61B61BBB" w14:textId="77777777" w:rsidR="00CF6B63" w:rsidRDefault="00CF6B63" w:rsidP="00CF6B63">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2252C7A7" w14:textId="77777777" w:rsidR="00CF6B63" w:rsidRDefault="00CF6B63" w:rsidP="00CF6B63">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5CC208AA" w14:textId="77777777" w:rsidR="00CF6B63" w:rsidRDefault="00CF6B63" w:rsidP="00CF6B63">
      <w:pPr>
        <w:pStyle w:val="B1"/>
      </w:pPr>
      <w:r w:rsidRPr="0092791D">
        <w:t>d</w:t>
      </w:r>
      <w:r>
        <w:t>)</w:t>
      </w:r>
      <w:r>
        <w:tab/>
        <w:t>if:</w:t>
      </w:r>
    </w:p>
    <w:p w14:paraId="1AD3480A" w14:textId="77777777" w:rsidR="00CF6B63" w:rsidRDefault="00CF6B63" w:rsidP="00CF6B63">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367F58C9" w14:textId="77777777" w:rsidR="00CF6B63" w:rsidRDefault="00CF6B63" w:rsidP="00CF6B63">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4E7DF6DA" w14:textId="77777777" w:rsidR="00CF6B63" w:rsidRDefault="00CF6B63" w:rsidP="00CF6B63">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5173EF3F" w14:textId="77777777" w:rsidR="00CF6B63" w:rsidRDefault="00CF6B63" w:rsidP="00CF6B63">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67AE2CDC" w14:textId="77777777" w:rsidR="00CF6B63" w:rsidRDefault="00CF6B63" w:rsidP="00CF6B63">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1FFBE01F" w14:textId="77777777" w:rsidR="00CF6B63" w:rsidRPr="000C6DE8" w:rsidRDefault="00CF6B63" w:rsidP="00CF6B63">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CD1C3D4" w14:textId="77777777" w:rsidR="00CF6B63" w:rsidRDefault="00CF6B63" w:rsidP="00CF6B63">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6526931" w14:textId="77777777" w:rsidR="00CF6B63" w:rsidRDefault="00CF6B63" w:rsidP="00CF6B63">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129A5A17" w14:textId="77777777" w:rsidR="00CF6B63" w:rsidRDefault="00CF6B63" w:rsidP="00CF6B63">
      <w:pPr>
        <w:pStyle w:val="NO"/>
      </w:pPr>
      <w:r>
        <w:t>NOTE 3:</w:t>
      </w:r>
      <w:r>
        <w:tab/>
      </w:r>
      <w:r w:rsidRPr="001E1604">
        <w:t>The value of the 5GMM registration status included by the UE in the UE status IE is not used by the AMF</w:t>
      </w:r>
      <w:r>
        <w:t>.</w:t>
      </w:r>
    </w:p>
    <w:p w14:paraId="467EDD4D" w14:textId="77777777" w:rsidR="00CF6B63" w:rsidRDefault="00CF6B63" w:rsidP="00CF6B63">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BFCAE9D" w14:textId="77777777" w:rsidR="00CF6B63" w:rsidRPr="002F5226" w:rsidRDefault="00CF6B63" w:rsidP="00CF6B63">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77C37621" w14:textId="77777777" w:rsidR="00CF6B63" w:rsidRPr="00FE320E" w:rsidRDefault="00CF6B63" w:rsidP="00CF6B63">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2097B991" w14:textId="77777777" w:rsidR="00CF6B63" w:rsidRDefault="00CF6B63" w:rsidP="00CF6B63">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7B6A09A" w14:textId="77777777" w:rsidR="00CF6B63" w:rsidRDefault="00CF6B63" w:rsidP="00CF6B63">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43C253D" w14:textId="77777777" w:rsidR="00CF6B63" w:rsidRPr="00216B0A" w:rsidRDefault="00CF6B63" w:rsidP="00CF6B63">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026D6137" w14:textId="77777777" w:rsidR="00CF6B63" w:rsidRDefault="00CF6B63" w:rsidP="00CF6B63">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9373C78" w14:textId="77777777" w:rsidR="00CF6B63" w:rsidRDefault="00CF6B63" w:rsidP="00CF6B63">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71797FF" w14:textId="77777777" w:rsidR="00CF6B63" w:rsidRPr="00216B0A" w:rsidRDefault="00CF6B63" w:rsidP="00CF6B63">
      <w:pPr>
        <w:pStyle w:val="B1"/>
      </w:pPr>
      <w:r>
        <w:t>-</w:t>
      </w:r>
      <w:r>
        <w:tab/>
        <w:t>to indicate a request for LADN information by not including any LADN DNN value in the LADN indication IE.</w:t>
      </w:r>
    </w:p>
    <w:p w14:paraId="7F2ED84A" w14:textId="77777777" w:rsidR="00CF6B63" w:rsidRPr="00FC30B0" w:rsidRDefault="00CF6B63" w:rsidP="00CF6B63">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432C9A1A" w14:textId="77777777" w:rsidR="00CF6B63" w:rsidRPr="006741C2" w:rsidRDefault="00CF6B63" w:rsidP="00CF6B63">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21209DCE" w14:textId="77777777" w:rsidR="00CF6B63" w:rsidRPr="006741C2" w:rsidRDefault="00CF6B63" w:rsidP="00CF6B63">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7B52B0D0" w14:textId="77777777" w:rsidR="00CF6B63" w:rsidRPr="006741C2" w:rsidRDefault="00CF6B63" w:rsidP="00CF6B63">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2E56189F" w14:textId="77777777" w:rsidR="00CF6B63" w:rsidRDefault="00CF6B63" w:rsidP="00CF6B63">
      <w:r>
        <w:t>If the UE has neither allowed NSSAI for the current PLMN nor configured NSSAI for the current PLMN and has a default configured NSSAI, the UE shall:</w:t>
      </w:r>
    </w:p>
    <w:p w14:paraId="37FB4562" w14:textId="77777777" w:rsidR="00CF6B63" w:rsidRDefault="00CF6B63" w:rsidP="00CF6B63">
      <w:pPr>
        <w:pStyle w:val="B1"/>
      </w:pPr>
      <w:r>
        <w:t>a)</w:t>
      </w:r>
      <w:r>
        <w:tab/>
        <w:t>include the S-NSSAI(s) in the Requested NSSAI IE of the REGISTRATION REQUEST message using the default configured NSSAI; and</w:t>
      </w:r>
    </w:p>
    <w:p w14:paraId="3DA18E3A" w14:textId="77777777" w:rsidR="00CF6B63" w:rsidRDefault="00CF6B63" w:rsidP="00CF6B63">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9DA27CD" w14:textId="77777777" w:rsidR="00CF6B63" w:rsidRDefault="00CF6B63" w:rsidP="00CF6B63">
      <w:r>
        <w:t>If the UE has no allowed NSSAI for the current PLMN, no configured NSSAI for the current PLMN, and no default configured NSSAI, the UE shall not include a requested NSSAI in the REGISTRATION REQUEST message.</w:t>
      </w:r>
    </w:p>
    <w:p w14:paraId="4135D06B" w14:textId="77777777" w:rsidR="00CF6B63" w:rsidRDefault="00CF6B63" w:rsidP="00CF6B63">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488976E8" w14:textId="77777777" w:rsidR="00CF6B63" w:rsidRPr="00EC66BC" w:rsidRDefault="00CF6B63" w:rsidP="00CF6B63">
      <w:r w:rsidRPr="00EC66BC">
        <w:t>The subset of configured NSSAI provided in the requested NSSAI consists of one or more S-NSSAIs in the configured NSSAI applicable to the current PLMN, if the S-NSSAI is neither in the rejected NSSAI</w:t>
      </w:r>
      <w:r w:rsidRPr="00EC66BC" w:rsidDel="00525A82">
        <w:t xml:space="preserve"> </w:t>
      </w:r>
      <w:r w:rsidRPr="00EC66BC">
        <w:t>f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5CA37A8C" w14:textId="77777777" w:rsidR="00CF6B63" w:rsidRDefault="00CF6B63" w:rsidP="00CF6B63">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6A125A7" w14:textId="77777777" w:rsidR="00CF6B63" w:rsidRDefault="00CF6B63" w:rsidP="00CF6B63">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F2E3482" w14:textId="77777777" w:rsidR="00CF6B63" w:rsidRDefault="00CF6B63" w:rsidP="00CF6B63">
      <w:r w:rsidRPr="004C5A51">
        <w:lastRenderedPageBreak/>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5AA14BF2" w14:textId="77777777" w:rsidR="00CF6B63" w:rsidRDefault="00CF6B63" w:rsidP="00CF6B63">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78EB7254" w14:textId="77777777" w:rsidR="00CF6B63" w:rsidRPr="0072225D" w:rsidRDefault="00CF6B63" w:rsidP="00CF6B63">
      <w:pPr>
        <w:pStyle w:val="NO"/>
      </w:pPr>
      <w:r>
        <w:t>NOTE 7:</w:t>
      </w:r>
      <w:r>
        <w:tab/>
        <w:t>The number of S-NSSAI(s) included in the requested NSSAI cannot exceed eight.</w:t>
      </w:r>
    </w:p>
    <w:p w14:paraId="7B8E0489" w14:textId="77777777" w:rsidR="00CF6B63" w:rsidRDefault="00CF6B63" w:rsidP="00CF6B63">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1250FE13" w14:textId="77777777" w:rsidR="00CF6B63" w:rsidRDefault="00CF6B63" w:rsidP="00CF6B63">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482FCD95" w14:textId="77777777" w:rsidR="00CF6B63" w:rsidRPr="007A070B" w:rsidRDefault="00CF6B63" w:rsidP="00CF6B63">
      <w:pPr>
        <w:pStyle w:val="NO"/>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r w:rsidRPr="00C846DC">
        <w:t>Pro</w:t>
      </w:r>
      <w:r>
        <w:t>S</w:t>
      </w:r>
      <w:r w:rsidRPr="00C846DC">
        <w:t>e direct discovery</w:t>
      </w:r>
      <w:r>
        <w:t xml:space="preserve"> over PC5</w:t>
      </w:r>
      <w:r w:rsidRPr="00C846DC">
        <w:t xml:space="preserve"> or Pro</w:t>
      </w:r>
      <w:r>
        <w:t>S</w:t>
      </w:r>
      <w:r w:rsidRPr="00C846DC">
        <w:t xml:space="preserve">e </w:t>
      </w:r>
      <w:r w:rsidRPr="00C846DC">
        <w:rPr>
          <w:rFonts w:hint="eastAsia"/>
        </w:rPr>
        <w:t>d</w:t>
      </w:r>
      <w:r w:rsidRPr="00C846DC">
        <w:t>irect communication</w:t>
      </w:r>
      <w:r>
        <w:t xml:space="preserve"> over PC5</w:t>
      </w:r>
      <w:r w:rsidRPr="007A070B">
        <w:t>.</w:t>
      </w:r>
    </w:p>
    <w:p w14:paraId="6CEEAD2F" w14:textId="77777777" w:rsidR="00CF6B63" w:rsidRDefault="00CF6B63" w:rsidP="00CF6B63">
      <w:pPr>
        <w:rPr>
          <w:rFonts w:eastAsia="Malgun Gothic"/>
        </w:rPr>
      </w:pPr>
      <w:r>
        <w:rPr>
          <w:rFonts w:eastAsia="Malgun Gothic"/>
        </w:rPr>
        <w:t>If the UE supports S1 mode, the UE shall:</w:t>
      </w:r>
    </w:p>
    <w:p w14:paraId="1B76DF09" w14:textId="77777777" w:rsidR="00CF6B63" w:rsidRDefault="00CF6B63" w:rsidP="00CF6B63">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3A571298" w14:textId="77777777" w:rsidR="00CF6B63" w:rsidRDefault="00CF6B63" w:rsidP="00CF6B63">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39711F25" w14:textId="77777777" w:rsidR="00CF6B63" w:rsidRDefault="00CF6B63" w:rsidP="00CF6B63">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43C4A4AF" w14:textId="77777777" w:rsidR="00CF6B63" w:rsidRDefault="00CF6B63" w:rsidP="00CF6B63">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69EEAA09" w14:textId="77777777" w:rsidR="00CF6B63" w:rsidRDefault="00CF6B63" w:rsidP="00CF6B63">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3FDFAA8" w14:textId="77777777" w:rsidR="00CF6B63" w:rsidRPr="00CC0C94" w:rsidRDefault="00CF6B63" w:rsidP="00CF6B63">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4185BB46" w14:textId="77777777" w:rsidR="00CF6B63" w:rsidRPr="00CC0C94" w:rsidRDefault="00CF6B63" w:rsidP="00CF6B63">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26E47C4" w14:textId="77777777" w:rsidR="00CF6B63" w:rsidRDefault="00CF6B63" w:rsidP="00CF6B63">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1BC41427" w14:textId="77777777" w:rsidR="00CF6B63" w:rsidRDefault="00CF6B63" w:rsidP="00CF6B63">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4C45EFDD" w14:textId="77777777" w:rsidR="00CF6B63" w:rsidRPr="004B11B4" w:rsidRDefault="00CF6B63" w:rsidP="00CF6B63">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320FC701" w14:textId="77777777" w:rsidR="00CF6B63" w:rsidRPr="00FE320E" w:rsidRDefault="00CF6B63" w:rsidP="00CF6B63">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2524369" w14:textId="77777777" w:rsidR="00CF6B63" w:rsidRPr="00FE320E" w:rsidRDefault="00CF6B63" w:rsidP="00CF6B63">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8F0E903" w14:textId="77777777" w:rsidR="00CF6B63" w:rsidRDefault="00CF6B63" w:rsidP="00CF6B63">
      <w:r w:rsidRPr="00CC0C94">
        <w:lastRenderedPageBreak/>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5D27F812" w14:textId="77777777" w:rsidR="00CF6B63" w:rsidRPr="00FE320E" w:rsidRDefault="00CF6B63" w:rsidP="00CF6B63">
      <w:r>
        <w:t>If the UE supports CAG feature, the UE shall set the CAG bit to "CAG Supported</w:t>
      </w:r>
      <w:r w:rsidRPr="00CC0C94">
        <w:t>"</w:t>
      </w:r>
      <w:r>
        <w:t xml:space="preserve"> in the 5GMM capability IE of the REGISTRATION REQUEST message.</w:t>
      </w:r>
    </w:p>
    <w:p w14:paraId="6164BE87" w14:textId="77777777" w:rsidR="00CF6B63" w:rsidRPr="00FE320E" w:rsidRDefault="00CF6B63" w:rsidP="00CF6B63">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70EE21C6" w14:textId="77777777" w:rsidR="00CF6B63" w:rsidRDefault="00CF6B63" w:rsidP="00CF6B63">
      <w:r>
        <w:t>When the UE is not in NB-N1 mode, if the UE supports RACS, the UE shall:</w:t>
      </w:r>
    </w:p>
    <w:p w14:paraId="7A9295DF" w14:textId="77777777" w:rsidR="00CF6B63" w:rsidRDefault="00CF6B63" w:rsidP="00CF6B63">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48C9068" w14:textId="77777777" w:rsidR="00CF6B63" w:rsidRDefault="00CF6B63" w:rsidP="00CF6B63">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F8CE47B" w14:textId="77777777" w:rsidR="00CF6B63" w:rsidRDefault="00CF6B63" w:rsidP="00CF6B63">
      <w:pPr>
        <w:pStyle w:val="B1"/>
      </w:pPr>
      <w:r>
        <w:t>c)</w:t>
      </w:r>
      <w:r>
        <w:tab/>
        <w:t>if the UE:</w:t>
      </w:r>
    </w:p>
    <w:p w14:paraId="5B2648CE" w14:textId="77777777" w:rsidR="00CF6B63" w:rsidRDefault="00CF6B63" w:rsidP="00CF6B63">
      <w:pPr>
        <w:pStyle w:val="B2"/>
      </w:pPr>
      <w:r>
        <w:t>1)</w:t>
      </w:r>
      <w:r>
        <w:tab/>
        <w:t>does not have an applicable network-assigned UE radio capability ID for the current UE radio configuration in the selected PLMN or SNPN; and</w:t>
      </w:r>
    </w:p>
    <w:p w14:paraId="66C3E611" w14:textId="77777777" w:rsidR="00CF6B63" w:rsidRDefault="00CF6B63" w:rsidP="00CF6B63">
      <w:pPr>
        <w:pStyle w:val="B2"/>
      </w:pPr>
      <w:r>
        <w:t>2)</w:t>
      </w:r>
      <w:r>
        <w:tab/>
        <w:t>has an applicable manufacturer-assigned UE radio capability ID for the current UE radio configuration,</w:t>
      </w:r>
    </w:p>
    <w:p w14:paraId="045E1536" w14:textId="77777777" w:rsidR="00CF6B63" w:rsidRDefault="00CF6B63" w:rsidP="00CF6B63">
      <w:pPr>
        <w:pStyle w:val="B1"/>
      </w:pPr>
      <w:r>
        <w:tab/>
        <w:t>include the applicable manufacturer-assigned UE radio capability ID in the UE radio capability ID IE of the REGISTRATION REQUEST message.</w:t>
      </w:r>
    </w:p>
    <w:p w14:paraId="1FADF851" w14:textId="151F545B" w:rsidR="004C231F" w:rsidRDefault="00CF6B63" w:rsidP="004C231F">
      <w:pPr>
        <w:rPr>
          <w:ins w:id="27" w:author="Huawei_CHV_1" w:date="2022-05-06T08:40:00Z"/>
        </w:rPr>
      </w:pPr>
      <w:r>
        <w:t>If the UE has one or more stored UE policy sections identified by a UPSI with the PLMN ID part indicating the HPLMN or the selected PLMN, the UE shall</w:t>
      </w:r>
      <w:r w:rsidRPr="00135ED1">
        <w:t xml:space="preserve"> </w:t>
      </w:r>
      <w:r>
        <w:t xml:space="preserve">set the Payload container type IE to "UE policy container" and </w:t>
      </w:r>
      <w:ins w:id="28" w:author="Huawei_CHV_1" w:date="2022-05-06T08:40:00Z">
        <w:r w:rsidR="004C231F">
          <w:t xml:space="preserve">shall </w:t>
        </w:r>
      </w:ins>
      <w:r>
        <w:t>include</w:t>
      </w:r>
      <w:ins w:id="29" w:author="Huawei_CHV_1" w:date="2022-05-06T08:40:00Z">
        <w:r w:rsidR="004C231F">
          <w:t>:</w:t>
        </w:r>
      </w:ins>
    </w:p>
    <w:p w14:paraId="701BF6D7" w14:textId="268F81C9" w:rsidR="004C231F" w:rsidRDefault="004C231F">
      <w:pPr>
        <w:pStyle w:val="B1"/>
        <w:rPr>
          <w:ins w:id="30" w:author="Huawei_CHV_1" w:date="2022-05-06T08:40:00Z"/>
        </w:rPr>
        <w:pPrChange w:id="31" w:author="Huawei_CHV_1" w:date="2022-05-05T17:25:00Z">
          <w:pPr/>
        </w:pPrChange>
      </w:pPr>
      <w:ins w:id="32" w:author="Huawei_CHV_1" w:date="2022-05-06T08:40:00Z">
        <w:r>
          <w:t>a)</w:t>
        </w:r>
        <w:r>
          <w:tab/>
          <w:t>the UE STATE INDICATION</w:t>
        </w:r>
        <w:r w:rsidRPr="00BF51AF">
          <w:t xml:space="preserve"> message</w:t>
        </w:r>
        <w:r>
          <w:t xml:space="preserve"> (see annex D) </w:t>
        </w:r>
        <w:r w:rsidRPr="006923B8">
          <w:t>in</w:t>
        </w:r>
        <w:r>
          <w:t xml:space="preserve"> the </w:t>
        </w:r>
        <w:r w:rsidRPr="006923B8">
          <w:t>Payload container</w:t>
        </w:r>
        <w:r>
          <w:t xml:space="preserve"> IE of the REGISTRATION REQUEST message</w:t>
        </w:r>
      </w:ins>
      <w:ins w:id="33" w:author="Huawei_CHV_1" w:date="2022-05-16T11:13:00Z">
        <w:r w:rsidR="00814BC0">
          <w:t xml:space="preserve"> </w:t>
        </w:r>
      </w:ins>
      <w:ins w:id="34" w:author="Huawei_CHV_1" w:date="2022-05-16T11:15:00Z">
        <w:r w:rsidR="00814BC0">
          <w:t>and</w:t>
        </w:r>
      </w:ins>
      <w:ins w:id="35" w:author="Huawei_CHV_1" w:date="2022-05-16T11:13:00Z">
        <w:r w:rsidR="00814BC0">
          <w:t xml:space="preserve"> the UE POLICY PROVISIONING REQUEST message (see 3GPP TS 24.587 [19B] and annex D</w:t>
        </w:r>
      </w:ins>
      <w:ins w:id="36" w:author="Huawei_CHV_1" w:date="2022-05-16T11:14:00Z">
        <w:r w:rsidR="00814BC0" w:rsidRPr="00814BC0">
          <w:t xml:space="preserve"> </w:t>
        </w:r>
        <w:r w:rsidR="00814BC0" w:rsidRPr="006923B8">
          <w:t>in</w:t>
        </w:r>
        <w:r w:rsidR="00814BC0">
          <w:t xml:space="preserve"> the Additional p</w:t>
        </w:r>
        <w:r w:rsidR="00814BC0" w:rsidRPr="006923B8">
          <w:t>ayload container</w:t>
        </w:r>
        <w:r w:rsidR="00814BC0">
          <w:t xml:space="preserve"> IE</w:t>
        </w:r>
      </w:ins>
      <w:ins w:id="37" w:author="Huawei_CHV_1" w:date="2022-05-16T11:16:00Z">
        <w:r w:rsidR="00814BC0">
          <w:t xml:space="preserve"> and the UE set the Additional payload container type IE to "UE policy container"</w:t>
        </w:r>
      </w:ins>
      <w:ins w:id="38" w:author="Huawei_CHV_1" w:date="2022-05-06T08:47:00Z">
        <w:r w:rsidR="0087309B">
          <w:t>,</w:t>
        </w:r>
      </w:ins>
      <w:ins w:id="39" w:author="Huawei_CHV_1" w:date="2022-05-06T08:46:00Z">
        <w:r w:rsidR="0087309B">
          <w:t xml:space="preserve"> if the UE needs to request </w:t>
        </w:r>
      </w:ins>
      <w:ins w:id="40" w:author="Huawei_CHV_1" w:date="2022-05-06T08:47:00Z">
        <w:r w:rsidR="0087309B">
          <w:t>V2XP, ProSeP or both</w:t>
        </w:r>
      </w:ins>
      <w:ins w:id="41" w:author="Huawei_CHV_1" w:date="2022-05-06T08:40:00Z">
        <w:r>
          <w:t>.</w:t>
        </w:r>
      </w:ins>
    </w:p>
    <w:p w14:paraId="6298D13C" w14:textId="74531D1C" w:rsidR="0087309B" w:rsidRPr="00135ED1" w:rsidRDefault="0087309B" w:rsidP="0087309B">
      <w:pPr>
        <w:pStyle w:val="NO"/>
        <w:rPr>
          <w:ins w:id="42" w:author="Huawei_CHV_1" w:date="2022-05-06T08:47:00Z"/>
        </w:rPr>
      </w:pPr>
      <w:ins w:id="43" w:author="Huawei_CHV_1" w:date="2022-05-06T08:47:00Z">
        <w:r>
          <w:t>NOTE 8A:</w:t>
        </w:r>
        <w:r>
          <w:tab/>
          <w:t>For this case, there are more than one payloads to be transported using the REGISTRATION REQ</w:t>
        </w:r>
        <w:r w:rsidR="00814BC0">
          <w:t>UEST message</w:t>
        </w:r>
        <w:r>
          <w:t>.</w:t>
        </w:r>
      </w:ins>
    </w:p>
    <w:p w14:paraId="286075D6" w14:textId="1B9FE2C2" w:rsidR="00CF6B63" w:rsidRDefault="0087309B">
      <w:pPr>
        <w:pStyle w:val="B1"/>
        <w:pPrChange w:id="44" w:author="Huawei_CHV_1" w:date="2022-05-06T08:48:00Z">
          <w:pPr/>
        </w:pPrChange>
      </w:pPr>
      <w:ins w:id="45" w:author="Huawei_CHV_1" w:date="2022-05-06T08:47:00Z">
        <w:r>
          <w:t>b)</w:t>
        </w:r>
        <w:r>
          <w:tab/>
          <w:t>Otherwise,</w:t>
        </w:r>
      </w:ins>
      <w:r w:rsidR="00CF6B63" w:rsidRPr="006923B8">
        <w:t xml:space="preserve"> </w:t>
      </w:r>
      <w:r w:rsidR="00CF6B63">
        <w:t>the UE STATE INDICATION</w:t>
      </w:r>
      <w:r w:rsidR="00CF6B63" w:rsidRPr="00BF51AF">
        <w:t xml:space="preserve"> message</w:t>
      </w:r>
      <w:r w:rsidR="00CF6B63">
        <w:t xml:space="preserve"> (see annex D)</w:t>
      </w:r>
      <w:r w:rsidR="00CF6B63" w:rsidRPr="006923B8">
        <w:t xml:space="preserve"> in</w:t>
      </w:r>
      <w:r w:rsidR="00CF6B63">
        <w:t xml:space="preserve"> the </w:t>
      </w:r>
      <w:r w:rsidR="00CF6B63" w:rsidRPr="006923B8">
        <w:t>Payload container</w:t>
      </w:r>
      <w:r w:rsidR="00CF6B63">
        <w:t xml:space="preserve"> IE of the REGISTRATION REQUEST message.</w:t>
      </w:r>
    </w:p>
    <w:p w14:paraId="17955595" w14:textId="59C51C9D" w:rsidR="00CF6B63" w:rsidRPr="00135ED1" w:rsidRDefault="00CF6B63" w:rsidP="00CF6B63">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590AD26D" w14:textId="77777777" w:rsidR="00CF6B63" w:rsidRPr="003A3943" w:rsidRDefault="00CF6B63" w:rsidP="00CF6B63">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0F379444" w14:textId="77777777" w:rsidR="00CF6B63" w:rsidRPr="00FC4707" w:rsidRDefault="00CF6B63" w:rsidP="00CF6B63">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623FA10F" w14:textId="77777777" w:rsidR="00CF6B63" w:rsidRDefault="00CF6B63" w:rsidP="00CF6B63">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E12AAAB" w14:textId="77777777" w:rsidR="00CF6B63" w:rsidRDefault="00CF6B63" w:rsidP="00CF6B63">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6D2A4360" w14:textId="77777777" w:rsidR="00CF6B63" w:rsidRDefault="00CF6B63" w:rsidP="00CF6B63">
      <w:r>
        <w:lastRenderedPageBreak/>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0967B13D" w14:textId="77777777" w:rsidR="00CF6B63" w:rsidRPr="00AB3E8E" w:rsidRDefault="00CF6B63" w:rsidP="00CF6B63">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A073245" w14:textId="77777777" w:rsidR="00CF6B63" w:rsidRPr="00AB3E8E" w:rsidRDefault="00CF6B63" w:rsidP="00CF6B63">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31207B5A" w14:textId="77777777" w:rsidR="00CF6B63" w:rsidRDefault="00CF6B63" w:rsidP="00CF6B63">
      <w:r>
        <w:t>The UE shall set the ER-NSSAI bit to "Extended rejected NSSAI supported" in the 5GMM capability IE of the REGISTRATION REQUEST message.</w:t>
      </w:r>
    </w:p>
    <w:p w14:paraId="4628EFF4" w14:textId="77777777" w:rsidR="00CF6B63" w:rsidRPr="00EC66BC" w:rsidRDefault="00CF6B63" w:rsidP="00CF6B63">
      <w:r w:rsidRPr="00EC66BC">
        <w:t>If the UE supports the NSSRG, then the UE shall set the NSSRG bit to "NSSRG supported" in the 5GMM capability IE of the REGISTRATION REQUEST message.</w:t>
      </w:r>
    </w:p>
    <w:p w14:paraId="2B8A4FB0" w14:textId="77777777" w:rsidR="00CF6B63" w:rsidRDefault="00CF6B63" w:rsidP="00CF6B63">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741FE9ED" w14:textId="77777777" w:rsidR="00CF6B63" w:rsidRDefault="00CF6B63" w:rsidP="00CF6B63">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075E24E2" w14:textId="77777777" w:rsidR="00CF6B63" w:rsidRDefault="00CF6B63" w:rsidP="00CF6B63">
      <w:pPr>
        <w:rPr>
          <w:lang w:eastAsia="zh-CN"/>
        </w:rPr>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41B9A846" w14:textId="77777777" w:rsidR="00CF6B63" w:rsidRPr="00D461ED" w:rsidRDefault="00CF6B63" w:rsidP="00CF6B63">
      <w:r w:rsidRPr="00D461ED">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0A796BC9" w14:textId="77777777" w:rsidR="00CF6B63" w:rsidRPr="00CC0C94" w:rsidRDefault="00CF6B63" w:rsidP="00CF6B63">
      <w:r w:rsidRPr="00D461ED">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6F28B623" w14:textId="77777777" w:rsidR="00CF6B63" w:rsidRPr="00CC0C94" w:rsidRDefault="00CF6B63" w:rsidP="00CF6B63">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lastRenderedPageBreak/>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07E05ECB" w14:textId="77777777" w:rsidR="00CF6B63" w:rsidRDefault="00CF6B63" w:rsidP="00CF6B63">
      <w:r w:rsidRPr="00D461ED">
        <w:t xml:space="preserve">If the </w:t>
      </w:r>
      <w:r>
        <w:t>MUSIM UE</w:t>
      </w:r>
      <w:r w:rsidRPr="00D461ED">
        <w:t xml:space="preserve"> </w:t>
      </w:r>
      <w:r>
        <w:t>sets:</w:t>
      </w:r>
    </w:p>
    <w:p w14:paraId="45A151CF" w14:textId="77777777" w:rsidR="00CF6B63" w:rsidRDefault="00CF6B63" w:rsidP="00CF6B63">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8CC57A7" w14:textId="77777777" w:rsidR="00CF6B63" w:rsidRDefault="00CF6B63" w:rsidP="00CF6B63">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324B7943" w14:textId="77777777" w:rsidR="00CF6B63" w:rsidRDefault="00CF6B63" w:rsidP="00CF6B63">
      <w:pPr>
        <w:pStyle w:val="B1"/>
      </w:pPr>
      <w:r>
        <w:t>-</w:t>
      </w:r>
      <w:r>
        <w:tab/>
        <w:t>both of them;</w:t>
      </w:r>
    </w:p>
    <w:p w14:paraId="1477BFC8" w14:textId="77777777" w:rsidR="00CF6B63" w:rsidRDefault="00CF6B63" w:rsidP="00CF6B63">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51051739" w14:textId="77777777" w:rsidR="00CF6B63" w:rsidRDefault="00CF6B63" w:rsidP="00CF6B63">
      <w:r>
        <w:t>If the UE supports MINT, the UE shall set the MINT bit to "MINT supported</w:t>
      </w:r>
      <w:r w:rsidRPr="00CC0C94">
        <w:t>"</w:t>
      </w:r>
      <w:r>
        <w:t xml:space="preserve"> in the 5GMM capability IE of the REGISTRATION REQUEST message.</w:t>
      </w:r>
    </w:p>
    <w:p w14:paraId="4B58CF0E" w14:textId="77777777" w:rsidR="00CF6B63" w:rsidRDefault="00CF6B63" w:rsidP="00CF6B63">
      <w:r>
        <w:t>If the UE initiates the registration procedure for disaster roaming services and:</w:t>
      </w:r>
    </w:p>
    <w:p w14:paraId="290C34C3" w14:textId="77777777" w:rsidR="00CF6B63" w:rsidRDefault="00CF6B63" w:rsidP="00CF6B63">
      <w:pPr>
        <w:pStyle w:val="B1"/>
      </w:pPr>
      <w:r>
        <w:t>a)</w:t>
      </w:r>
      <w:r>
        <w:tab/>
        <w:t>the PLMN with disaster condition is the HPLMN and:</w:t>
      </w:r>
    </w:p>
    <w:p w14:paraId="5450ED29" w14:textId="77777777" w:rsidR="00CF6B63" w:rsidRDefault="00CF6B63" w:rsidP="00CF6B63">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3FA7334F" w14:textId="77777777" w:rsidR="00CF6B63" w:rsidRDefault="00CF6B63" w:rsidP="00CF6B63">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0C682961" w14:textId="77777777" w:rsidR="00CF6B63" w:rsidRDefault="00CF6B63" w:rsidP="00CF6B63">
      <w:pPr>
        <w:pStyle w:val="B1"/>
      </w:pPr>
      <w:r>
        <w:t>b)</w:t>
      </w:r>
      <w:r>
        <w:tab/>
        <w:t>the PLMN with disaster condition is not the HPLMN and:</w:t>
      </w:r>
    </w:p>
    <w:p w14:paraId="13083340" w14:textId="77777777" w:rsidR="00CF6B63" w:rsidRDefault="00CF6B63" w:rsidP="00CF6B63">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3CA2DCE4" w14:textId="77777777" w:rsidR="00CF6B63" w:rsidRDefault="00CF6B63" w:rsidP="00CF6B63">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4F00EAF9" w14:textId="77777777" w:rsidR="00CF6B63" w:rsidRDefault="00CF6B63" w:rsidP="00CF6B63">
      <w:r>
        <w:t>then the UE shall include in the REGISTRATION REQUEST message the PLMN with disaster condition IE indicating the PLMN with disaster condition.</w:t>
      </w:r>
    </w:p>
    <w:p w14:paraId="71432B9E" w14:textId="77777777" w:rsidR="00CF6B63" w:rsidRDefault="00CF6B63" w:rsidP="00CF6B63">
      <w:r w:rsidRPr="00176056">
        <w:t>If the UE supports event notification, the UE shall set the EventNotification bit to "Event notification supported" in the 5GMM capability IE of the REGISTRATION REQUEST message.</w:t>
      </w:r>
    </w:p>
    <w:p w14:paraId="38ED5272" w14:textId="77777777" w:rsidR="00CF6B63" w:rsidRDefault="00CF6B63" w:rsidP="00CF6B63">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0380B79C" w14:textId="77777777" w:rsidR="00CF6B63" w:rsidRDefault="00CF6B63" w:rsidP="00CF6B63">
      <w:pPr>
        <w:pStyle w:val="TH"/>
      </w:pPr>
      <w:r>
        <w:object w:dxaOrig="9541" w:dyaOrig="8460" w14:anchorId="174A36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8pt;height:356.8pt" o:ole="">
            <v:imagedata r:id="rId13" o:title=""/>
          </v:shape>
          <o:OLEObject Type="Embed" ProgID="Visio.Drawing.15" ShapeID="_x0000_i1025" DrawAspect="Content" ObjectID="_1714206006" r:id="rId14"/>
        </w:object>
      </w:r>
    </w:p>
    <w:p w14:paraId="7C108720" w14:textId="77777777" w:rsidR="00CF6B63" w:rsidRPr="00BD0557" w:rsidRDefault="00CF6B63" w:rsidP="00CF6B63">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40B33387" w14:textId="77777777" w:rsidR="00CF6B63" w:rsidRPr="006B5418" w:rsidRDefault="00CF6B63" w:rsidP="00CF6B6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46" w:name="_Toc98753469"/>
      <w:bookmarkStart w:id="47" w:name="_Toc20232683"/>
      <w:bookmarkStart w:id="48" w:name="_Toc27746785"/>
      <w:bookmarkStart w:id="49" w:name="_Toc36212967"/>
      <w:bookmarkStart w:id="50" w:name="_Toc36657144"/>
      <w:bookmarkStart w:id="51" w:name="_Toc45286808"/>
      <w:bookmarkStart w:id="52" w:name="_Toc51948077"/>
      <w:bookmarkStart w:id="53" w:name="_Toc51949169"/>
      <w:bookmarkStart w:id="54" w:name="_Toc91599092"/>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C6FBD7B" w14:textId="77777777" w:rsidR="00CF6B63" w:rsidRDefault="00CF6B63" w:rsidP="00CF6B63">
      <w:pPr>
        <w:pStyle w:val="Heading5"/>
      </w:pPr>
      <w:r>
        <w:t>5.5.1.3.2</w:t>
      </w:r>
      <w:r>
        <w:tab/>
        <w:t>Mobility and periodic registration update initiation</w:t>
      </w:r>
      <w:bookmarkEnd w:id="46"/>
    </w:p>
    <w:p w14:paraId="15C51185" w14:textId="77777777" w:rsidR="00CF6B63" w:rsidRPr="003168A2" w:rsidRDefault="00CF6B63" w:rsidP="00CF6B63">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43DDC48" w14:textId="77777777" w:rsidR="00CF6B63" w:rsidRPr="003168A2" w:rsidRDefault="00CF6B63" w:rsidP="00CF6B63">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14387C24" w14:textId="77777777" w:rsidR="00CF6B63" w:rsidRDefault="00CF6B63" w:rsidP="00CF6B63">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55FF3D94" w14:textId="77777777" w:rsidR="00CF6B63" w:rsidRDefault="00CF6B63" w:rsidP="00CF6B63">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3BEA4210" w14:textId="77777777" w:rsidR="00CF6B63" w:rsidRDefault="00CF6B63" w:rsidP="00CF6B63">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24F53DD9" w14:textId="77777777" w:rsidR="00CF6B63" w:rsidRPr="002B6F44" w:rsidRDefault="00CF6B63" w:rsidP="00CF6B63">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6F528618" w14:textId="77777777" w:rsidR="00CF6B63" w:rsidRDefault="00CF6B63" w:rsidP="00CF6B63">
      <w:pPr>
        <w:pStyle w:val="B1"/>
      </w:pPr>
      <w:r>
        <w:t>e)</w:t>
      </w:r>
      <w:r w:rsidRPr="00CB6964">
        <w:tab/>
      </w:r>
      <w:r>
        <w:t>upon inter-system change from S1 mode to N1 mode and if the UE previously had initiated an attach procedure or a tracking area updating procedure when in S1 mode;</w:t>
      </w:r>
    </w:p>
    <w:p w14:paraId="4BEF45DF" w14:textId="77777777" w:rsidR="00CF6B63" w:rsidRDefault="00CF6B63" w:rsidP="00CF6B63">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5585F4B" w14:textId="77777777" w:rsidR="00CF6B63" w:rsidRDefault="00CF6B63" w:rsidP="00CF6B63">
      <w:pPr>
        <w:pStyle w:val="B1"/>
      </w:pPr>
      <w:r>
        <w:lastRenderedPageBreak/>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1A4C8D93" w14:textId="77777777" w:rsidR="00CF6B63" w:rsidRPr="00CB6964" w:rsidRDefault="00CF6B63" w:rsidP="00CF6B63">
      <w:pPr>
        <w:pStyle w:val="B1"/>
      </w:pPr>
      <w:r>
        <w:t>h)</w:t>
      </w:r>
      <w:r>
        <w:tab/>
      </w:r>
      <w:r w:rsidRPr="00026C79">
        <w:rPr>
          <w:lang w:val="en-US" w:eastAsia="ja-JP"/>
        </w:rPr>
        <w:t xml:space="preserve">when the UE's usage setting </w:t>
      </w:r>
      <w:r>
        <w:rPr>
          <w:lang w:val="en-US" w:eastAsia="ja-JP"/>
        </w:rPr>
        <w:t>changes;</w:t>
      </w:r>
    </w:p>
    <w:p w14:paraId="05E00544" w14:textId="77777777" w:rsidR="00CF6B63" w:rsidRDefault="00CF6B63" w:rsidP="00CF6B63">
      <w:pPr>
        <w:pStyle w:val="B1"/>
        <w:rPr>
          <w:lang w:val="en-US"/>
        </w:rPr>
      </w:pPr>
      <w:r>
        <w:t>i</w:t>
      </w:r>
      <w:r w:rsidRPr="00735CAD">
        <w:t>)</w:t>
      </w:r>
      <w:r w:rsidRPr="00735CAD">
        <w:tab/>
      </w:r>
      <w:r>
        <w:rPr>
          <w:lang w:val="en-US"/>
        </w:rPr>
        <w:t>when the UE needs to change the slice(s) it is currently registered to;</w:t>
      </w:r>
    </w:p>
    <w:p w14:paraId="7E36B267" w14:textId="77777777" w:rsidR="00CF6B63" w:rsidRDefault="00CF6B63" w:rsidP="00CF6B63">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3671C2C" w14:textId="77777777" w:rsidR="00CF6B63" w:rsidRPr="00735CAD" w:rsidRDefault="00CF6B63" w:rsidP="00CF6B63">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75B0761C" w14:textId="77777777" w:rsidR="00CF6B63" w:rsidRDefault="00CF6B63" w:rsidP="00CF6B63">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0DAFFDDF" w14:textId="77777777" w:rsidR="00CF6B63" w:rsidRPr="00735CAD" w:rsidRDefault="00CF6B63" w:rsidP="00CF6B63">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33AB047E" w14:textId="77777777" w:rsidR="00CF6B63" w:rsidRPr="00735CAD" w:rsidRDefault="00CF6B63" w:rsidP="00CF6B63">
      <w:pPr>
        <w:pStyle w:val="B1"/>
      </w:pPr>
      <w:r>
        <w:t>n)</w:t>
      </w:r>
      <w:r>
        <w:tab/>
        <w:t>when the UE in 5GMM-IDLE mode changes the radio capability for NG-RAN or E-UTRAN;</w:t>
      </w:r>
    </w:p>
    <w:p w14:paraId="42D81D41" w14:textId="77777777" w:rsidR="00CF6B63" w:rsidRPr="00504452" w:rsidRDefault="00CF6B63" w:rsidP="00CF6B63">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77E72B64" w14:textId="77777777" w:rsidR="00CF6B63" w:rsidRDefault="00CF6B63" w:rsidP="00CF6B63">
      <w:pPr>
        <w:pStyle w:val="B1"/>
      </w:pPr>
      <w:r>
        <w:t>p</w:t>
      </w:r>
      <w:r w:rsidRPr="00504452">
        <w:rPr>
          <w:rFonts w:hint="eastAsia"/>
        </w:rPr>
        <w:t>)</w:t>
      </w:r>
      <w:r w:rsidRPr="00504452">
        <w:rPr>
          <w:rFonts w:hint="eastAsia"/>
        </w:rPr>
        <w:tab/>
      </w:r>
      <w:r>
        <w:t>void;</w:t>
      </w:r>
    </w:p>
    <w:p w14:paraId="7A7880ED" w14:textId="77777777" w:rsidR="00CF6B63" w:rsidRPr="00504452" w:rsidRDefault="00CF6B63" w:rsidP="00CF6B63">
      <w:pPr>
        <w:pStyle w:val="B1"/>
      </w:pPr>
      <w:r>
        <w:t>q)</w:t>
      </w:r>
      <w:r>
        <w:tab/>
        <w:t>when the UE needs to request new LADN information;</w:t>
      </w:r>
    </w:p>
    <w:p w14:paraId="7BF70FFC" w14:textId="77777777" w:rsidR="00CF6B63" w:rsidRPr="00504452" w:rsidRDefault="00CF6B63" w:rsidP="00CF6B63">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502D3B8B" w14:textId="77777777" w:rsidR="00CF6B63" w:rsidRPr="00504452" w:rsidRDefault="00CF6B63" w:rsidP="00CF6B63">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72522D38" w14:textId="77777777" w:rsidR="00CF6B63" w:rsidRDefault="00CF6B63" w:rsidP="00CF6B63">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559DA27F" w14:textId="77777777" w:rsidR="00CF6B63" w:rsidRDefault="00CF6B63" w:rsidP="00CF6B63">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1B6FC45F" w14:textId="77777777" w:rsidR="00CF6B63" w:rsidRPr="00504452" w:rsidRDefault="00CF6B63" w:rsidP="00CF6B63">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29CD2902" w14:textId="77777777" w:rsidR="00CF6B63" w:rsidRDefault="00CF6B63" w:rsidP="00CF6B63">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3EAB09EB" w14:textId="77777777" w:rsidR="00CF6B63" w:rsidRPr="004B11B4" w:rsidRDefault="00CF6B63" w:rsidP="00CF6B63">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42A84E31" w14:textId="77777777" w:rsidR="00CF6B63" w:rsidRPr="004B11B4" w:rsidRDefault="00CF6B63" w:rsidP="00CF6B63">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4DCC9520" w14:textId="77777777" w:rsidR="00CF6B63" w:rsidRPr="004B11B4" w:rsidRDefault="00CF6B63" w:rsidP="00CF6B63">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C81D8F9" w14:textId="77777777" w:rsidR="00CF6B63" w:rsidRPr="004B11B4" w:rsidRDefault="00CF6B63" w:rsidP="00CF6B63">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5C6D94F5" w14:textId="77777777" w:rsidR="00CF6B63" w:rsidRPr="004B11B4" w:rsidRDefault="00CF6B63" w:rsidP="00CF6B63">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72F8664C" w14:textId="77777777" w:rsidR="00CF6B63" w:rsidRPr="00CC0C94" w:rsidRDefault="00CF6B63" w:rsidP="00CF6B63">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3E797602" w14:textId="77777777" w:rsidR="00CF6B63" w:rsidRPr="00CC0C94" w:rsidRDefault="00CF6B63" w:rsidP="00CF6B63">
      <w:pPr>
        <w:pStyle w:val="B1"/>
        <w:rPr>
          <w:lang w:val="en-US" w:eastAsia="ko-KR"/>
        </w:rPr>
      </w:pPr>
      <w:r>
        <w:rPr>
          <w:lang w:val="en-US" w:eastAsia="ko-KR"/>
        </w:rPr>
        <w:t>zc)</w:t>
      </w:r>
      <w:r>
        <w:rPr>
          <w:lang w:val="en-US" w:eastAsia="ko-KR"/>
        </w:rPr>
        <w:tab/>
        <w:t>when the UE changes the UE specific DRX parameters in NB-N1 mode;</w:t>
      </w:r>
    </w:p>
    <w:p w14:paraId="54B10311" w14:textId="77777777" w:rsidR="00CF6B63" w:rsidRPr="00496914" w:rsidRDefault="00CF6B63" w:rsidP="00CF6B63">
      <w:pPr>
        <w:pStyle w:val="B1"/>
      </w:pPr>
      <w:r w:rsidRPr="00496914">
        <w:lastRenderedPageBreak/>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25CF82F0" w14:textId="77777777" w:rsidR="00CF6B63" w:rsidRPr="00D74CA1" w:rsidRDefault="00CF6B63" w:rsidP="00CF6B63">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24DEE9E9" w14:textId="77777777" w:rsidR="00CF6B63" w:rsidRDefault="00CF6B63" w:rsidP="00CF6B63">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16C05661" w14:textId="77777777" w:rsidR="00CF6B63" w:rsidRPr="00D74CA1" w:rsidRDefault="00CF6B63" w:rsidP="00CF6B63">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6BBE8CB2" w14:textId="77777777" w:rsidR="00CF6B63" w:rsidRPr="002E1640" w:rsidRDefault="00CF6B63" w:rsidP="00CF6B63">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0828711E" w14:textId="77777777" w:rsidR="00CF6B63" w:rsidRPr="00504452" w:rsidRDefault="00CF6B63" w:rsidP="00CF6B63">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12884778" w14:textId="77777777" w:rsidR="00CF6B63" w:rsidRPr="00D74CA1" w:rsidRDefault="00CF6B63" w:rsidP="00CF6B63">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requests the network to remove the paging restriction</w:t>
      </w:r>
      <w:r>
        <w:t>; or</w:t>
      </w:r>
    </w:p>
    <w:p w14:paraId="112A8995" w14:textId="77777777" w:rsidR="00CF6B63" w:rsidRPr="00D74CA1" w:rsidRDefault="00CF6B63" w:rsidP="00CF6B63">
      <w:pPr>
        <w:pStyle w:val="B1"/>
        <w:rPr>
          <w:lang w:val="en-US" w:eastAsia="ko-KR"/>
        </w:rPr>
      </w:pPr>
      <w:r w:rsidRPr="001F43A5">
        <w:t xml:space="preserve">zj) when the UE changes </w:t>
      </w:r>
      <w:r>
        <w:t xml:space="preserve">the </w:t>
      </w:r>
      <w:r w:rsidRPr="001F43A5">
        <w:t xml:space="preserve">5GS Preferred CIoT network behaviour or </w:t>
      </w:r>
      <w:r>
        <w:t xml:space="preserve">the </w:t>
      </w:r>
      <w:r w:rsidRPr="001F43A5">
        <w:t>EPS Preferred CIoT network behaviour</w:t>
      </w:r>
      <w:r>
        <w:t>.</w:t>
      </w:r>
    </w:p>
    <w:p w14:paraId="27ECDB71" w14:textId="77777777" w:rsidR="00CF6B63" w:rsidRDefault="00CF6B63" w:rsidP="00CF6B63">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44AB4E60" w14:textId="77777777" w:rsidR="00CF6B63" w:rsidRDefault="00CF6B63" w:rsidP="00CF6B63">
      <w:pPr>
        <w:pStyle w:val="EditorsNote"/>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7AEA87EC" w14:textId="77777777" w:rsidR="00CF6B63" w:rsidRDefault="00CF6B63" w:rsidP="00CF6B63">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26D5AC7" w14:textId="77777777" w:rsidR="00CF6B63" w:rsidRDefault="00CF6B63" w:rsidP="00CF6B63">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8404975" w14:textId="77777777" w:rsidR="00CF6B63" w:rsidRDefault="00CF6B63" w:rsidP="00CF6B63">
      <w:pPr>
        <w:pStyle w:val="B1"/>
        <w:rPr>
          <w:rFonts w:eastAsia="Malgun Gothic"/>
        </w:rPr>
      </w:pPr>
      <w:r>
        <w:rPr>
          <w:rFonts w:eastAsia="Malgun Gothic"/>
        </w:rPr>
        <w:t>-</w:t>
      </w:r>
      <w:r>
        <w:rPr>
          <w:rFonts w:eastAsia="Malgun Gothic"/>
        </w:rPr>
        <w:tab/>
        <w:t>include the S1 UE network capability IE in the REGISTRATION REQUEST message; and</w:t>
      </w:r>
    </w:p>
    <w:p w14:paraId="254EB3B8" w14:textId="77777777" w:rsidR="00CF6B63" w:rsidRDefault="00CF6B63" w:rsidP="00CF6B63">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75165BF" w14:textId="77777777" w:rsidR="00CF6B63" w:rsidRDefault="00CF6B63" w:rsidP="00CF6B63">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68B92A4C" w14:textId="77777777" w:rsidR="00CF6B63" w:rsidRPr="00FE320E" w:rsidRDefault="00CF6B63" w:rsidP="00CF6B63">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298A49D" w14:textId="77777777" w:rsidR="00CF6B63" w:rsidRDefault="00CF6B63" w:rsidP="00CF6B63">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4EFF04D" w14:textId="77777777" w:rsidR="00CF6B63" w:rsidRDefault="00CF6B63" w:rsidP="00CF6B63">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13E2AEF0" w14:textId="77777777" w:rsidR="00CF6B63" w:rsidRDefault="00CF6B63" w:rsidP="00CF6B63">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7A5DF56A" w14:textId="77777777" w:rsidR="00CF6B63" w:rsidRPr="0008719F" w:rsidRDefault="00CF6B63" w:rsidP="00CF6B63">
      <w:pPr>
        <w:pStyle w:val="B1"/>
      </w:pPr>
      <w:r>
        <w:lastRenderedPageBreak/>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019CE79C" w14:textId="77777777" w:rsidR="00CF6B63" w:rsidRDefault="00CF6B63" w:rsidP="00CF6B63">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7B6E0823" w14:textId="77777777" w:rsidR="00CF6B63" w:rsidRDefault="00CF6B63" w:rsidP="00CF6B63">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473B16F5" w14:textId="77777777" w:rsidR="00CF6B63" w:rsidRDefault="00CF6B63" w:rsidP="00CF6B63">
      <w:r>
        <w:t>If the UE supports CAG feature, the UE shall set the CAG bit to "CAG Supported</w:t>
      </w:r>
      <w:r w:rsidRPr="00CC0C94">
        <w:t>"</w:t>
      </w:r>
      <w:r>
        <w:t xml:space="preserve"> in the 5GMM capability IE of the REGISTRATION REQUEST message.</w:t>
      </w:r>
    </w:p>
    <w:p w14:paraId="40EC9E21" w14:textId="77777777" w:rsidR="00CF6B63" w:rsidRPr="00FE320E" w:rsidRDefault="00CF6B63" w:rsidP="00CF6B63">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714F7AFD" w14:textId="77777777" w:rsidR="0087309B" w:rsidRDefault="00CF6B63" w:rsidP="0087309B">
      <w:pPr>
        <w:rPr>
          <w:ins w:id="55" w:author="Huawei_CHV_1" w:date="2022-05-06T08:48:00Z"/>
        </w:rPr>
      </w:pPr>
      <w:r>
        <w:t xml:space="preserve">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w:t>
      </w:r>
      <w:ins w:id="56" w:author="Huawei_CHV_1" w:date="2022-05-06T08:48:00Z">
        <w:r w:rsidR="0087309B">
          <w:t xml:space="preserve">shall </w:t>
        </w:r>
      </w:ins>
      <w:r>
        <w:t>include</w:t>
      </w:r>
      <w:ins w:id="57" w:author="Huawei_CHV_1" w:date="2022-05-06T08:48:00Z">
        <w:r w:rsidR="0087309B">
          <w:t>:</w:t>
        </w:r>
      </w:ins>
    </w:p>
    <w:p w14:paraId="3FA6725D" w14:textId="77777777" w:rsidR="00814BC0" w:rsidRDefault="00814BC0" w:rsidP="00814BC0">
      <w:pPr>
        <w:pStyle w:val="B1"/>
        <w:rPr>
          <w:ins w:id="58" w:author="Huawei_CHV_1" w:date="2022-05-16T11:17:00Z"/>
        </w:rPr>
      </w:pPr>
      <w:ins w:id="59" w:author="Huawei_CHV_1" w:date="2022-05-16T11:17:00Z">
        <w:r>
          <w:t>a)</w:t>
        </w:r>
        <w:r>
          <w:tab/>
          <w:t>the UE STATE INDICATION</w:t>
        </w:r>
        <w:r w:rsidRPr="00BF51AF">
          <w:t xml:space="preserve"> message</w:t>
        </w:r>
        <w:r>
          <w:t xml:space="preserve"> (see annex D) </w:t>
        </w:r>
        <w:r w:rsidRPr="006923B8">
          <w:t>in</w:t>
        </w:r>
        <w:r>
          <w:t xml:space="preserve"> the </w:t>
        </w:r>
        <w:r w:rsidRPr="006923B8">
          <w:t>Payload container</w:t>
        </w:r>
        <w:r>
          <w:t xml:space="preserve"> IE of the REGISTRATION REQUEST message and the UE POLICY PROVISIONING REQUEST message (see 3GPP TS 24.587 [19B] and annex D</w:t>
        </w:r>
        <w:r w:rsidRPr="00814BC0">
          <w:t xml:space="preserve"> </w:t>
        </w:r>
        <w:r w:rsidRPr="006923B8">
          <w:t>in</w:t>
        </w:r>
        <w:r>
          <w:t xml:space="preserve"> the Additional p</w:t>
        </w:r>
        <w:r w:rsidRPr="006923B8">
          <w:t>ayload container</w:t>
        </w:r>
        <w:r>
          <w:t xml:space="preserve"> IE and the UE set the Additional payload container type IE to "UE policy container", if the UE needs to request V2XP, ProSeP or both.</w:t>
        </w:r>
      </w:ins>
    </w:p>
    <w:p w14:paraId="33B9CDD2" w14:textId="399C6439" w:rsidR="0087309B" w:rsidRPr="00135ED1" w:rsidRDefault="0087309B" w:rsidP="0087309B">
      <w:pPr>
        <w:pStyle w:val="NO"/>
        <w:rPr>
          <w:ins w:id="60" w:author="Huawei_CHV_1" w:date="2022-05-06T08:48:00Z"/>
        </w:rPr>
      </w:pPr>
      <w:ins w:id="61" w:author="Huawei_CHV_1" w:date="2022-05-06T08:48:00Z">
        <w:r>
          <w:t>NOTE 3A:</w:t>
        </w:r>
        <w:r>
          <w:tab/>
          <w:t>For this case, there are more than one payloads to be transported using th</w:t>
        </w:r>
        <w:r w:rsidR="00814BC0">
          <w:t>e REGISTRATION REQUEST message</w:t>
        </w:r>
        <w:r>
          <w:t>.</w:t>
        </w:r>
      </w:ins>
    </w:p>
    <w:p w14:paraId="507B2BC2" w14:textId="48F77527" w:rsidR="00CF6B63" w:rsidRPr="00AB3E8E" w:rsidRDefault="0087309B">
      <w:pPr>
        <w:pStyle w:val="B1"/>
        <w:pPrChange w:id="62" w:author="Huawei_CHV_1" w:date="2022-05-06T08:48:00Z">
          <w:pPr/>
        </w:pPrChange>
      </w:pPr>
      <w:ins w:id="63" w:author="Huawei_CHV_1" w:date="2022-05-06T08:48:00Z">
        <w:r>
          <w:t>b)</w:t>
        </w:r>
        <w:r>
          <w:tab/>
          <w:t>Otherwise,</w:t>
        </w:r>
      </w:ins>
      <w:r w:rsidR="00CF6B63" w:rsidRPr="00BE00CB">
        <w:t xml:space="preserve"> </w:t>
      </w:r>
      <w:r w:rsidR="00CF6B63" w:rsidRPr="006923B8">
        <w:t xml:space="preserve">the </w:t>
      </w:r>
      <w:r w:rsidR="00CF6B63">
        <w:t>UE STATE INDICATION</w:t>
      </w:r>
      <w:r w:rsidR="00CF6B63" w:rsidRPr="00BF51AF">
        <w:t xml:space="preserve"> message</w:t>
      </w:r>
      <w:r w:rsidR="00CF6B63">
        <w:t xml:space="preserve"> (see annex D)</w:t>
      </w:r>
      <w:r w:rsidR="00CF6B63" w:rsidRPr="006923B8">
        <w:t xml:space="preserve"> in</w:t>
      </w:r>
      <w:r w:rsidR="00CF6B63">
        <w:t xml:space="preserve"> the </w:t>
      </w:r>
      <w:r w:rsidR="00CF6B63" w:rsidRPr="006923B8">
        <w:t>Payload container</w:t>
      </w:r>
      <w:r w:rsidR="00CF6B63">
        <w:t xml:space="preserve"> IE of the REGISTRATION REQUEST message.</w:t>
      </w:r>
    </w:p>
    <w:p w14:paraId="204A8E2A" w14:textId="3F2A48B6" w:rsidR="00CF6B63" w:rsidRDefault="00CF6B63" w:rsidP="00CF6B63">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1E197452" w14:textId="77777777" w:rsidR="00CF6B63" w:rsidRDefault="00CF6B63" w:rsidP="00CF6B63">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19023E3" w14:textId="77777777" w:rsidR="00CF6B63" w:rsidRDefault="00CF6B63" w:rsidP="00CF6B63">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21BD9ADA" w14:textId="77777777" w:rsidR="00CF6B63" w:rsidRPr="00BE237D" w:rsidRDefault="00CF6B63" w:rsidP="00CF6B63">
      <w:r w:rsidRPr="00BE237D">
        <w:t>If the UE no longer requires the use of SMS over NAS, then the UE shall include the 5GS update type IE in the REGISTRATION REQUEST message with the SMS requested bit set to "SMS over NAS not supported".</w:t>
      </w:r>
    </w:p>
    <w:p w14:paraId="01EA5971" w14:textId="77777777" w:rsidR="00CF6B63" w:rsidRDefault="00CF6B63" w:rsidP="00CF6B63">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1675F907" w14:textId="77777777" w:rsidR="00CF6B63" w:rsidRDefault="00CF6B63" w:rsidP="00CF6B63">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6DF4521" w14:textId="77777777" w:rsidR="00CF6B63" w:rsidRDefault="00CF6B63" w:rsidP="00CF6B63">
      <w:r>
        <w:t xml:space="preserve">The UE shall handle the 5GS mobile identity IE in the REGISTRATION </w:t>
      </w:r>
      <w:r w:rsidRPr="003168A2">
        <w:t>REQUEST message</w:t>
      </w:r>
      <w:r>
        <w:t xml:space="preserve"> as follows:</w:t>
      </w:r>
    </w:p>
    <w:p w14:paraId="7E6BEDAF" w14:textId="77777777" w:rsidR="00CF6B63" w:rsidRDefault="00CF6B63" w:rsidP="00CF6B63">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0D8A4598" w14:textId="77777777" w:rsidR="00CF6B63" w:rsidRDefault="00CF6B63" w:rsidP="00CF6B63">
      <w:pPr>
        <w:pStyle w:val="B2"/>
      </w:pPr>
      <w:r>
        <w:t>1)</w:t>
      </w:r>
      <w:r>
        <w:tab/>
        <w:t>a valid 5G-GUTI that was previously assigned by the same PLMN with which the UE is performing the registration, if available;</w:t>
      </w:r>
    </w:p>
    <w:p w14:paraId="0C9C84CE" w14:textId="77777777" w:rsidR="00CF6B63" w:rsidRDefault="00CF6B63" w:rsidP="00CF6B63">
      <w:pPr>
        <w:pStyle w:val="B2"/>
      </w:pPr>
      <w:r>
        <w:t>2)</w:t>
      </w:r>
      <w:r>
        <w:tab/>
        <w:t>a valid 5G-GUTI that was previously assigned by an equivalent PLMN, if available; and</w:t>
      </w:r>
    </w:p>
    <w:p w14:paraId="6B9F893B" w14:textId="77777777" w:rsidR="00CF6B63" w:rsidRDefault="00CF6B63" w:rsidP="00CF6B63">
      <w:pPr>
        <w:pStyle w:val="B2"/>
      </w:pPr>
      <w:r>
        <w:lastRenderedPageBreak/>
        <w:t>3)</w:t>
      </w:r>
      <w:r>
        <w:tab/>
        <w:t>a valid 5G-GUTI that was previously assigned by any other PLMN, if available; and</w:t>
      </w:r>
    </w:p>
    <w:p w14:paraId="626097B0" w14:textId="77777777" w:rsidR="00CF6B63" w:rsidRDefault="00CF6B63" w:rsidP="00CF6B63">
      <w:pPr>
        <w:pStyle w:val="NO"/>
      </w:pPr>
      <w:r>
        <w:t>NOTE 5:</w:t>
      </w:r>
      <w:r>
        <w:tab/>
        <w:t>The 5G-GUTI included in the Additional GUTI IE is a native 5G-GUTI.</w:t>
      </w:r>
    </w:p>
    <w:p w14:paraId="2EA83380" w14:textId="77777777" w:rsidR="00CF6B63" w:rsidRDefault="00CF6B63" w:rsidP="00CF6B63">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05CC72F2" w14:textId="77777777" w:rsidR="00CF6B63" w:rsidRDefault="00CF6B63" w:rsidP="00CF6B63">
      <w:pPr>
        <w:pStyle w:val="B1"/>
      </w:pPr>
      <w:r>
        <w:tab/>
        <w:t>If the UE does not operate in SNPN access operation mode, holds two valid native 5G-GUTIs assigned by PLMNs and:</w:t>
      </w:r>
    </w:p>
    <w:p w14:paraId="0F625F4C" w14:textId="77777777" w:rsidR="00CF6B63" w:rsidRDefault="00CF6B63" w:rsidP="00CF6B63">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4BEE8E9F" w14:textId="77777777" w:rsidR="00CF6B63" w:rsidRDefault="00CF6B63" w:rsidP="00CF6B63">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19E24374" w14:textId="77777777" w:rsidR="00CF6B63" w:rsidRPr="00FE320E" w:rsidRDefault="00CF6B63" w:rsidP="00CF6B63">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18427CE1" w14:textId="77777777" w:rsidR="00CF6B63" w:rsidRDefault="00CF6B63" w:rsidP="00CF6B63">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9BD7F02" w14:textId="77777777" w:rsidR="00CF6B63" w:rsidRDefault="00CF6B63" w:rsidP="00CF6B63">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5BE3D35" w14:textId="77777777" w:rsidR="00CF6B63" w:rsidRDefault="00CF6B63" w:rsidP="00CF6B63">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6E3EC6AF" w14:textId="77777777" w:rsidR="00CF6B63" w:rsidRDefault="00CF6B63" w:rsidP="00CF6B63">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9591CC2" w14:textId="77777777" w:rsidR="00CF6B63" w:rsidRDefault="00CF6B63" w:rsidP="00CF6B63">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AB141F9" w14:textId="77777777" w:rsidR="00CF6B63" w:rsidRPr="00216B0A" w:rsidRDefault="00CF6B63" w:rsidP="00CF6B63">
      <w:pPr>
        <w:pStyle w:val="B1"/>
      </w:pPr>
      <w:r>
        <w:t>-</w:t>
      </w:r>
      <w:r>
        <w:tab/>
      </w:r>
      <w:r w:rsidRPr="00977243">
        <w:t xml:space="preserve">to indicate a request for LADN information by </w:t>
      </w:r>
      <w:r>
        <w:t>not including any LADN DNN value in the LADN indication IE.</w:t>
      </w:r>
    </w:p>
    <w:p w14:paraId="2D3CE545" w14:textId="77777777" w:rsidR="00CF6B63" w:rsidRDefault="00CF6B63" w:rsidP="00CF6B63">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14344C8E" w14:textId="77777777" w:rsidR="00CF6B63" w:rsidRDefault="00CF6B63" w:rsidP="00CF6B63">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356997D0" w14:textId="77777777" w:rsidR="00CF6B63" w:rsidRDefault="00CF6B63" w:rsidP="00CF6B63">
      <w:pPr>
        <w:pStyle w:val="B1"/>
      </w:pPr>
      <w:r>
        <w:rPr>
          <w:rFonts w:hint="eastAsia"/>
          <w:lang w:eastAsia="zh-CN"/>
        </w:rPr>
        <w:t>-</w:t>
      </w:r>
      <w:r>
        <w:rPr>
          <w:rFonts w:hint="eastAsia"/>
          <w:lang w:eastAsia="zh-CN"/>
        </w:rPr>
        <w:tab/>
      </w:r>
      <w:r>
        <w:t>associated with the access type the REGISTRATION REQUEST message is sent over; and</w:t>
      </w:r>
    </w:p>
    <w:p w14:paraId="2EF1D131" w14:textId="77777777" w:rsidR="00CF6B63" w:rsidRDefault="00CF6B63" w:rsidP="00CF6B63">
      <w:pPr>
        <w:pStyle w:val="B1"/>
      </w:pPr>
      <w:r>
        <w:t>-</w:t>
      </w:r>
      <w:r>
        <w:tab/>
      </w:r>
      <w:r>
        <w:rPr>
          <w:rFonts w:hint="eastAsia"/>
        </w:rPr>
        <w:t>have pending user data to be sent</w:t>
      </w:r>
      <w:r>
        <w:t xml:space="preserve"> over user plane</w:t>
      </w:r>
      <w:r>
        <w:rPr>
          <w:rFonts w:hint="eastAsia"/>
        </w:rPr>
        <w:t>.</w:t>
      </w:r>
    </w:p>
    <w:p w14:paraId="0DF31B59" w14:textId="77777777" w:rsidR="00CF6B63" w:rsidRPr="00D72B4E" w:rsidRDefault="00CF6B63" w:rsidP="00CF6B63">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426CD0F1" w14:textId="77777777" w:rsidR="00CF6B63" w:rsidRDefault="00CF6B63" w:rsidP="00CF6B63">
      <w:r w:rsidRPr="00420098">
        <w:lastRenderedPageBreak/>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63987C73" w14:textId="77777777" w:rsidR="00CF6B63" w:rsidRDefault="00CF6B63" w:rsidP="00CF6B63">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6BEB2BE1" w14:textId="77777777" w:rsidR="00CF6B63" w:rsidRDefault="00CF6B63" w:rsidP="00CF6B63">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37FF4A5A" w14:textId="77777777" w:rsidR="00CF6B63" w:rsidRDefault="00CF6B63" w:rsidP="00CF6B63">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57D44306" w14:textId="77777777" w:rsidR="00CF6B63" w:rsidRPr="00764B63" w:rsidRDefault="00CF6B63" w:rsidP="00CF6B63">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051C1F57" w14:textId="77777777" w:rsidR="00CF6B63" w:rsidRDefault="00CF6B63" w:rsidP="00CF6B63">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22EAFE23" w14:textId="77777777" w:rsidR="00CF6B63" w:rsidRDefault="00CF6B63" w:rsidP="00CF6B63">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2C243AAA" w14:textId="77777777" w:rsidR="00CF6B63" w:rsidRDefault="00CF6B63" w:rsidP="00CF6B63">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4EB5D35" w14:textId="77777777" w:rsidR="00CF6B63" w:rsidRDefault="00CF6B63" w:rsidP="00CF6B63">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54637EBD" w14:textId="77777777" w:rsidR="00CF6B63" w:rsidRDefault="00CF6B63" w:rsidP="00CF6B63">
      <w:pPr>
        <w:pStyle w:val="NO"/>
      </w:pPr>
      <w:r>
        <w:t>NOTE 7:</w:t>
      </w:r>
      <w:r>
        <w:tab/>
      </w:r>
      <w:r w:rsidRPr="001E1604">
        <w:t>The value of the 5GMM registration status included by the UE in the UE status IE is not used by the AMF</w:t>
      </w:r>
      <w:r>
        <w:t>.</w:t>
      </w:r>
    </w:p>
    <w:p w14:paraId="0801F341" w14:textId="77777777" w:rsidR="00CF6B63" w:rsidRDefault="00CF6B63" w:rsidP="00CF6B63">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4DDDA8E1" w14:textId="77777777" w:rsidR="00CF6B63" w:rsidRDefault="00CF6B63" w:rsidP="00CF6B63">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4BA49648" w14:textId="77777777" w:rsidR="00CF6B63" w:rsidRDefault="00CF6B63" w:rsidP="00CF6B63">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04261A22" w14:textId="77777777" w:rsidR="00CF6B63" w:rsidRDefault="00CF6B63" w:rsidP="00CF6B63">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4C532E3" w14:textId="77777777" w:rsidR="00CF6B63" w:rsidRDefault="00CF6B63" w:rsidP="00CF6B63">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5C3E1291" w14:textId="77777777" w:rsidR="00CF6B63" w:rsidRDefault="00CF6B63" w:rsidP="00CF6B63">
      <w:pPr>
        <w:pStyle w:val="B1"/>
      </w:pPr>
      <w:r>
        <w:t>a)</w:t>
      </w:r>
      <w:r>
        <w:tab/>
        <w:t>is in NB-N1 mode and:</w:t>
      </w:r>
    </w:p>
    <w:p w14:paraId="545B384A" w14:textId="77777777" w:rsidR="00CF6B63" w:rsidRDefault="00CF6B63" w:rsidP="00CF6B63">
      <w:pPr>
        <w:pStyle w:val="B2"/>
        <w:rPr>
          <w:lang w:val="en-US"/>
        </w:rPr>
      </w:pPr>
      <w:r>
        <w:t>1)</w:t>
      </w:r>
      <w:r>
        <w:tab/>
      </w:r>
      <w:r>
        <w:rPr>
          <w:lang w:val="en-US"/>
        </w:rPr>
        <w:t>the UE needs to change the slice(s) it is currently registered to within the same registration area; or</w:t>
      </w:r>
    </w:p>
    <w:p w14:paraId="4A8B5323" w14:textId="77777777" w:rsidR="00CF6B63" w:rsidRDefault="00CF6B63" w:rsidP="00CF6B63">
      <w:pPr>
        <w:pStyle w:val="B2"/>
        <w:rPr>
          <w:lang w:val="en-US"/>
        </w:rPr>
      </w:pPr>
      <w:r>
        <w:rPr>
          <w:lang w:val="en-US"/>
        </w:rPr>
        <w:t>2)</w:t>
      </w:r>
      <w:r>
        <w:rPr>
          <w:lang w:val="en-US"/>
        </w:rPr>
        <w:tab/>
        <w:t>the UE has entered a new registration area; or</w:t>
      </w:r>
    </w:p>
    <w:p w14:paraId="5E0140E7" w14:textId="77777777" w:rsidR="00CF6B63" w:rsidRDefault="00CF6B63" w:rsidP="00CF6B63">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7123B9ED" w14:textId="77777777" w:rsidR="00CF6B63" w:rsidRDefault="00CF6B63" w:rsidP="00CF6B63">
      <w:r>
        <w:lastRenderedPageBreak/>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02A0BB67" w14:textId="77777777" w:rsidR="00CF6B63" w:rsidRDefault="00CF6B63" w:rsidP="00CF6B63">
      <w:pPr>
        <w:pStyle w:val="NO"/>
      </w:pPr>
      <w:r>
        <w:t>NOTE 8:</w:t>
      </w:r>
      <w:r>
        <w:tab/>
        <w:t>T</w:t>
      </w:r>
      <w:r w:rsidRPr="00405DEB">
        <w:t xml:space="preserve">he REGISTRATION REQUEST message </w:t>
      </w:r>
      <w:r>
        <w:t>can include both the Requested NSSAI IE and the Requested mapped NSSAI IE as described below.</w:t>
      </w:r>
    </w:p>
    <w:p w14:paraId="6B420D19" w14:textId="77777777" w:rsidR="00CF6B63" w:rsidRDefault="00CF6B63" w:rsidP="00CF6B63">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5FFD5824" w14:textId="77777777" w:rsidR="00CF6B63" w:rsidRPr="00FC30B0" w:rsidRDefault="00CF6B63" w:rsidP="00CF6B63">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152B48C1" w14:textId="77777777" w:rsidR="00CF6B63" w:rsidRPr="006741C2" w:rsidRDefault="00CF6B63" w:rsidP="00CF6B63">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3892C844" w14:textId="77777777" w:rsidR="00CF6B63" w:rsidRPr="006741C2" w:rsidRDefault="00CF6B63" w:rsidP="00CF6B63">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72199C5C" w14:textId="77777777" w:rsidR="00CF6B63" w:rsidRPr="006741C2" w:rsidRDefault="00CF6B63" w:rsidP="00CF6B63">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5B907672" w14:textId="77777777" w:rsidR="00CF6B63" w:rsidRDefault="00CF6B63" w:rsidP="00CF6B63">
      <w:r>
        <w:t>and in addition the Requested NSSAI IE shall include S-NSSAI(s) applicable in the current PLMN, and if available the associated mapped S-NSSAI(s) for:</w:t>
      </w:r>
    </w:p>
    <w:p w14:paraId="501CEB86" w14:textId="77777777" w:rsidR="00CF6B63" w:rsidRPr="00A56A82" w:rsidRDefault="00CF6B63" w:rsidP="00CF6B63">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0084540B" w14:textId="77777777" w:rsidR="00CF6B63" w:rsidRDefault="00CF6B63" w:rsidP="00CF6B63">
      <w:pPr>
        <w:pStyle w:val="B1"/>
      </w:pPr>
      <w:r w:rsidRPr="00A56A82">
        <w:t>b)</w:t>
      </w:r>
      <w:r w:rsidRPr="00A56A82">
        <w:tab/>
        <w:t>each active PDU session.</w:t>
      </w:r>
    </w:p>
    <w:p w14:paraId="6F98CDBC" w14:textId="77777777" w:rsidR="00CF6B63" w:rsidRDefault="00CF6B63" w:rsidP="00CF6B63">
      <w:r>
        <w:t xml:space="preserve">If the UE does not have S-NSSAI(s) applicable in the current PLMN, then the </w:t>
      </w:r>
      <w:r w:rsidRPr="003C5CB2">
        <w:t>Requested mapped NSSAI IE shall</w:t>
      </w:r>
      <w:r>
        <w:t xml:space="preserve"> include HPLMN S-NSSAI(s) (e.g. mapped S-NSSAI(s), if available) for:</w:t>
      </w:r>
    </w:p>
    <w:p w14:paraId="541997CA" w14:textId="77777777" w:rsidR="00CF6B63" w:rsidRDefault="00CF6B63" w:rsidP="00CF6B63">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74E0F460" w14:textId="77777777" w:rsidR="00CF6B63" w:rsidRDefault="00CF6B63" w:rsidP="00CF6B63">
      <w:pPr>
        <w:pStyle w:val="B1"/>
      </w:pPr>
      <w:r>
        <w:t>b)</w:t>
      </w:r>
      <w:r>
        <w:tab/>
        <w:t>each active PDU session when the UE is performing mobility from N1 mode to N1 mode to a visited PLMN.</w:t>
      </w:r>
    </w:p>
    <w:p w14:paraId="750BF877" w14:textId="77777777" w:rsidR="00CF6B63" w:rsidRDefault="00CF6B63" w:rsidP="00CF6B63">
      <w:pPr>
        <w:pStyle w:val="NO"/>
      </w:pPr>
      <w:r>
        <w:t>NOTE 9:</w:t>
      </w:r>
      <w:r>
        <w:tab/>
        <w:t>The Requested NSSAI IE is used instead of Requested mapped NSSAI IE in REGISTRATION REQUEST message when the UE enters HPLMN.</w:t>
      </w:r>
    </w:p>
    <w:p w14:paraId="6747D527" w14:textId="77777777" w:rsidR="00CF6B63" w:rsidRDefault="00CF6B63" w:rsidP="00CF6B63">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49C936F9" w14:textId="77777777" w:rsidR="00CF6B63" w:rsidRDefault="00CF6B63" w:rsidP="00CF6B63">
      <w:r>
        <w:t>If the UE has:</w:t>
      </w:r>
    </w:p>
    <w:p w14:paraId="474EC752" w14:textId="77777777" w:rsidR="00CF6B63" w:rsidRDefault="00CF6B63" w:rsidP="00CF6B63">
      <w:pPr>
        <w:pStyle w:val="B1"/>
      </w:pPr>
      <w:r>
        <w:t>-</w:t>
      </w:r>
      <w:r>
        <w:tab/>
        <w:t>no allowed NSSAI for the current PLMN;</w:t>
      </w:r>
    </w:p>
    <w:p w14:paraId="34417EF7" w14:textId="77777777" w:rsidR="00CF6B63" w:rsidRDefault="00CF6B63" w:rsidP="00CF6B63">
      <w:pPr>
        <w:pStyle w:val="B1"/>
      </w:pPr>
      <w:r>
        <w:t>-</w:t>
      </w:r>
      <w:r>
        <w:tab/>
        <w:t>no configured NSSAI for the current PLMN;</w:t>
      </w:r>
    </w:p>
    <w:p w14:paraId="4FB08BF7" w14:textId="77777777" w:rsidR="00CF6B63" w:rsidRDefault="00CF6B63" w:rsidP="00CF6B63">
      <w:pPr>
        <w:pStyle w:val="B1"/>
      </w:pPr>
      <w:r>
        <w:t>-</w:t>
      </w:r>
      <w:r>
        <w:tab/>
        <w:t>neither active PDU session(s) nor PDN connection(s) to transfer associated with an S-NSSAI applicable in the current PLMN; and</w:t>
      </w:r>
    </w:p>
    <w:p w14:paraId="42F67273" w14:textId="77777777" w:rsidR="00CF6B63" w:rsidRDefault="00CF6B63" w:rsidP="00CF6B63">
      <w:pPr>
        <w:pStyle w:val="B1"/>
      </w:pPr>
      <w:r>
        <w:t>-</w:t>
      </w:r>
      <w:r>
        <w:tab/>
        <w:t>neither active PDU session(s) nor PDN connection(s) to transfer associated with mapped S-NSSAI(s);</w:t>
      </w:r>
    </w:p>
    <w:p w14:paraId="039178F4" w14:textId="77777777" w:rsidR="00CF6B63" w:rsidRDefault="00CF6B63" w:rsidP="00CF6B63">
      <w:r>
        <w:t>and has a default configured NSSAI, then the UE shall:</w:t>
      </w:r>
    </w:p>
    <w:p w14:paraId="7ED9CD94" w14:textId="77777777" w:rsidR="00CF6B63" w:rsidRDefault="00CF6B63" w:rsidP="00CF6B63">
      <w:pPr>
        <w:pStyle w:val="B1"/>
      </w:pPr>
      <w:r>
        <w:t>a)</w:t>
      </w:r>
      <w:r>
        <w:tab/>
        <w:t>include the S-NSSAI(s) in the Requested NSSAI IE of the REGISTRATION REQUEST message using the default configured NSSAI; and</w:t>
      </w:r>
    </w:p>
    <w:p w14:paraId="04B095AA" w14:textId="77777777" w:rsidR="00CF6B63" w:rsidRDefault="00CF6B63" w:rsidP="00CF6B63">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056A47A5" w14:textId="77777777" w:rsidR="00CF6B63" w:rsidRDefault="00CF6B63" w:rsidP="00CF6B63">
      <w:r>
        <w:t>If the UE has:</w:t>
      </w:r>
    </w:p>
    <w:p w14:paraId="594B30D9" w14:textId="77777777" w:rsidR="00CF6B63" w:rsidRDefault="00CF6B63" w:rsidP="00CF6B63">
      <w:pPr>
        <w:pStyle w:val="B1"/>
      </w:pPr>
      <w:r>
        <w:lastRenderedPageBreak/>
        <w:t>-</w:t>
      </w:r>
      <w:r>
        <w:tab/>
        <w:t>no allowed NSSAI for the current PLMN;</w:t>
      </w:r>
    </w:p>
    <w:p w14:paraId="349DDF9B" w14:textId="77777777" w:rsidR="00CF6B63" w:rsidRDefault="00CF6B63" w:rsidP="00CF6B63">
      <w:pPr>
        <w:pStyle w:val="B1"/>
      </w:pPr>
      <w:r>
        <w:t>-</w:t>
      </w:r>
      <w:r>
        <w:tab/>
        <w:t>no configured NSSAI for the current PLMN;</w:t>
      </w:r>
    </w:p>
    <w:p w14:paraId="279810EE" w14:textId="77777777" w:rsidR="00CF6B63" w:rsidRDefault="00CF6B63" w:rsidP="00CF6B63">
      <w:pPr>
        <w:pStyle w:val="B1"/>
      </w:pPr>
      <w:r>
        <w:t>-</w:t>
      </w:r>
      <w:r>
        <w:tab/>
        <w:t>neither active PDU session(s) nor PDN connection(s) to transfer associated with an S-NSSAI applicable in the current PLMN</w:t>
      </w:r>
    </w:p>
    <w:p w14:paraId="0FCE4937" w14:textId="77777777" w:rsidR="00CF6B63" w:rsidRDefault="00CF6B63" w:rsidP="00CF6B63">
      <w:pPr>
        <w:pStyle w:val="B1"/>
      </w:pPr>
      <w:r>
        <w:t>-</w:t>
      </w:r>
      <w:r>
        <w:tab/>
        <w:t>neither active PDU session(s) nor PDN connection(s) to transfer associated with mapped S-NSSAI(s); and</w:t>
      </w:r>
    </w:p>
    <w:p w14:paraId="77DB72C8" w14:textId="77777777" w:rsidR="00CF6B63" w:rsidRDefault="00CF6B63" w:rsidP="00CF6B63">
      <w:pPr>
        <w:pStyle w:val="B1"/>
      </w:pPr>
      <w:r>
        <w:t>-</w:t>
      </w:r>
      <w:r>
        <w:tab/>
        <w:t>no default configured NSSAI</w:t>
      </w:r>
    </w:p>
    <w:p w14:paraId="38CF5E83" w14:textId="77777777" w:rsidR="00CF6B63" w:rsidRDefault="00CF6B63" w:rsidP="00CF6B63">
      <w:r>
        <w:t xml:space="preserve">the UE shall include neither </w:t>
      </w:r>
      <w:r w:rsidRPr="00512A6B">
        <w:t>Request</w:t>
      </w:r>
      <w:r>
        <w:t>ed NSSAI IE nor Requested mapped NSSAI IE in the REGISTRATION REQUEST message.</w:t>
      </w:r>
    </w:p>
    <w:p w14:paraId="0669AB2C" w14:textId="77777777" w:rsidR="00CF6B63" w:rsidRDefault="00CF6B63" w:rsidP="00CF6B63">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1ED879D3" w14:textId="77777777" w:rsidR="00CF6B63" w:rsidRDefault="00CF6B63" w:rsidP="00CF6B63">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1C64806" w14:textId="77777777" w:rsidR="00CF6B63" w:rsidRPr="00EC66BC" w:rsidRDefault="00CF6B63" w:rsidP="00CF6B63">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5EC60D1B" w14:textId="77777777" w:rsidR="00CF6B63" w:rsidRDefault="00CF6B63" w:rsidP="00CF6B63">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6EF1B99F" w14:textId="77777777" w:rsidR="00CF6B63" w:rsidRPr="00BE76B7" w:rsidRDefault="00CF6B63" w:rsidP="00CF6B63">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4A6AE96B" w14:textId="77777777" w:rsidR="00CF6B63" w:rsidRDefault="00CF6B63" w:rsidP="00CF6B63">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02899401" w14:textId="77777777" w:rsidR="00CF6B63" w:rsidRDefault="00CF6B63" w:rsidP="00CF6B63">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72FF8D94" w14:textId="77777777" w:rsidR="00CF6B63" w:rsidRDefault="00CF6B63" w:rsidP="00CF6B63">
      <w:pPr>
        <w:pStyle w:val="NO"/>
      </w:pPr>
      <w:r>
        <w:t>NOTE 13:</w:t>
      </w:r>
      <w:r>
        <w:tab/>
        <w:t>The number of S-NSSAI(s) included in the requested NSSAI cannot exceed eight.</w:t>
      </w:r>
    </w:p>
    <w:p w14:paraId="50E74ED8" w14:textId="77777777" w:rsidR="00CF6B63" w:rsidRDefault="00CF6B63" w:rsidP="00CF6B63">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54C88A69" w14:textId="77777777" w:rsidR="00CF6B63" w:rsidRDefault="00CF6B63" w:rsidP="00CF6B63">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2C72C519" w14:textId="77777777" w:rsidR="00CF6B63" w:rsidRDefault="00CF6B63" w:rsidP="00CF6B63">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4A001996" w14:textId="77777777" w:rsidR="00CF6B63" w:rsidRPr="00082716" w:rsidRDefault="00CF6B63" w:rsidP="00CF6B63">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00E2709A" w14:textId="77777777" w:rsidR="00CF6B63" w:rsidRPr="007569F0" w:rsidRDefault="00CF6B63" w:rsidP="00CF6B63">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0A068702" w14:textId="77777777" w:rsidR="00CF6B63" w:rsidRDefault="00CF6B63" w:rsidP="00CF6B63">
      <w:r>
        <w:lastRenderedPageBreak/>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37762102" w14:textId="77777777" w:rsidR="00CF6B63" w:rsidRDefault="00CF6B63" w:rsidP="00CF6B63">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49DD216E" w14:textId="77777777" w:rsidR="00CF6B63" w:rsidRPr="00082716" w:rsidRDefault="00CF6B63" w:rsidP="00CF6B63">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43585712" w14:textId="77777777" w:rsidR="00CF6B63" w:rsidRDefault="00CF6B63" w:rsidP="00CF6B63">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2F112CC6" w14:textId="77777777" w:rsidR="00CF6B63" w:rsidRDefault="00CF6B63" w:rsidP="00CF6B63">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40EF7C99" w14:textId="77777777" w:rsidR="00CF6B63" w:rsidRDefault="00CF6B63" w:rsidP="00CF6B63">
      <w:r>
        <w:t>For case a), x)</w:t>
      </w:r>
      <w:r w:rsidRPr="005E5A4A">
        <w:t xml:space="preserve"> or if the UE operating in the single-registration mode performs inter-system change from S1 mode to N1 mode</w:t>
      </w:r>
      <w:r>
        <w:t>, the UE shall:</w:t>
      </w:r>
    </w:p>
    <w:p w14:paraId="3E8BDD2A" w14:textId="77777777" w:rsidR="00CF6B63" w:rsidRDefault="00CF6B63" w:rsidP="00CF6B63">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6B05719" w14:textId="77777777" w:rsidR="00CF6B63" w:rsidRDefault="00CF6B63" w:rsidP="00CF6B63">
      <w:pPr>
        <w:pStyle w:val="B1"/>
      </w:pPr>
      <w:r>
        <w:t>b)</w:t>
      </w:r>
      <w:r>
        <w:tab/>
        <w:t>if the UE:</w:t>
      </w:r>
    </w:p>
    <w:p w14:paraId="060A0E76" w14:textId="77777777" w:rsidR="00CF6B63" w:rsidRDefault="00CF6B63" w:rsidP="00CF6B63">
      <w:pPr>
        <w:pStyle w:val="B2"/>
      </w:pPr>
      <w:r>
        <w:t>1)</w:t>
      </w:r>
      <w:r>
        <w:tab/>
        <w:t>does not have an applicable network-assigned UE radio capability ID for the current UE radio configuration in the selected PLMN or SNPN; and</w:t>
      </w:r>
    </w:p>
    <w:p w14:paraId="4AD97712" w14:textId="77777777" w:rsidR="00CF6B63" w:rsidRDefault="00CF6B63" w:rsidP="00CF6B63">
      <w:pPr>
        <w:pStyle w:val="B2"/>
      </w:pPr>
      <w:r>
        <w:t>2)</w:t>
      </w:r>
      <w:r>
        <w:tab/>
        <w:t>has an applicable manufacturer-assigned UE radio capability ID for the current UE radio configuration,</w:t>
      </w:r>
    </w:p>
    <w:p w14:paraId="13B9BBD8" w14:textId="77777777" w:rsidR="00CF6B63" w:rsidRDefault="00CF6B63" w:rsidP="00CF6B63">
      <w:pPr>
        <w:pStyle w:val="B1"/>
      </w:pPr>
      <w:r>
        <w:tab/>
        <w:t>include the applicable manufacturer-assigned UE radio capability ID in the UE radio capability ID IE of the REGISTRATION REQUEST message.</w:t>
      </w:r>
    </w:p>
    <w:p w14:paraId="5767F9D3" w14:textId="77777777" w:rsidR="00CF6B63" w:rsidRPr="00CC0C94" w:rsidRDefault="00CF6B63" w:rsidP="00CF6B63">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AE801DF" w14:textId="77777777" w:rsidR="00CF6B63" w:rsidRPr="00CC0C94" w:rsidRDefault="00CF6B63" w:rsidP="00CF6B63">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419CA945" w14:textId="77777777" w:rsidR="00CF6B63" w:rsidRPr="00CC0C94" w:rsidRDefault="00CF6B63" w:rsidP="00CF6B63">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32168D11" w14:textId="77777777" w:rsidR="00CF6B63" w:rsidRDefault="00CF6B63" w:rsidP="00CF6B63">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262E8637" w14:textId="77777777" w:rsidR="00CF6B63" w:rsidRDefault="00CF6B63" w:rsidP="00CF6B63">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lastRenderedPageBreak/>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61DFB8EE" w14:textId="77777777" w:rsidR="00CF6B63" w:rsidRDefault="00CF6B63" w:rsidP="00CF6B63">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EC67134" w14:textId="77777777" w:rsidR="00CF6B63" w:rsidRDefault="00CF6B63" w:rsidP="00CF6B63">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7DF1C38F" w14:textId="77777777" w:rsidR="00CF6B63" w:rsidRDefault="00CF6B63" w:rsidP="00CF6B63">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3EE845D4" w14:textId="77777777" w:rsidR="00CF6B63" w:rsidRDefault="00CF6B63" w:rsidP="00CF6B63">
      <w:pPr>
        <w:pStyle w:val="NO"/>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6FCB99AC" w14:textId="77777777" w:rsidR="00CF6B63" w:rsidRDefault="00CF6B63" w:rsidP="00CF6B63">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70D35C82" w14:textId="77777777" w:rsidR="00CF6B63" w:rsidRDefault="00CF6B63" w:rsidP="00CF6B63">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7790DF55" w14:textId="77777777" w:rsidR="00CF6B63" w:rsidRDefault="00CF6B63" w:rsidP="00CF6B63">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0BD4C6AE" w14:textId="77777777" w:rsidR="00CF6B63" w:rsidRDefault="00CF6B63" w:rsidP="00CF6B63">
      <w:r>
        <w:t>The UE shall send the REGISTRATION REQUEST message including the NAS message container IE as described in subclause 4.4.6:</w:t>
      </w:r>
    </w:p>
    <w:p w14:paraId="7CD6ABFE" w14:textId="77777777" w:rsidR="00CF6B63" w:rsidRDefault="00CF6B63" w:rsidP="00CF6B63">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5291249C" w14:textId="77777777" w:rsidR="00CF6B63" w:rsidRDefault="00CF6B63" w:rsidP="00CF6B63">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25365FE5" w14:textId="77777777" w:rsidR="00CF6B63" w:rsidRDefault="00CF6B63" w:rsidP="00CF6B63">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3209AB42" w14:textId="77777777" w:rsidR="00CF6B63" w:rsidRDefault="00CF6B63" w:rsidP="00CF6B63">
      <w:pPr>
        <w:pStyle w:val="B1"/>
      </w:pPr>
      <w:r>
        <w:t>a)</w:t>
      </w:r>
      <w:r>
        <w:tab/>
        <w:t>from 5GMM-</w:t>
      </w:r>
      <w:r w:rsidRPr="003168A2">
        <w:t xml:space="preserve">IDLE </w:t>
      </w:r>
      <w:r>
        <w:t>mode; or</w:t>
      </w:r>
    </w:p>
    <w:p w14:paraId="37FBDF5D" w14:textId="77777777" w:rsidR="00CF6B63" w:rsidRDefault="00CF6B63" w:rsidP="00CF6B63">
      <w:pPr>
        <w:pStyle w:val="B1"/>
      </w:pPr>
      <w:r>
        <w:lastRenderedPageBreak/>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4B4CB33" w14:textId="77777777" w:rsidR="00CF6B63" w:rsidRDefault="00CF6B63" w:rsidP="00CF6B63">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36E44A41" w14:textId="77777777" w:rsidR="00CF6B63" w:rsidRDefault="00CF6B63" w:rsidP="00CF6B63">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F017A93" w14:textId="77777777" w:rsidR="00CF6B63" w:rsidRPr="00CC0C94" w:rsidRDefault="00CF6B63" w:rsidP="00CF6B63">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26C846E0" w14:textId="77777777" w:rsidR="00CF6B63" w:rsidRPr="00CD2F0E" w:rsidRDefault="00CF6B63" w:rsidP="00CF6B63">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C53C162" w14:textId="77777777" w:rsidR="00CF6B63" w:rsidRPr="00CC0C94" w:rsidRDefault="00CF6B63" w:rsidP="00CF6B63">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42ECDC7" w14:textId="77777777" w:rsidR="00CF6B63" w:rsidRDefault="00CF6B63" w:rsidP="00CF6B63">
      <w:r>
        <w:t>The UE shall set the ER-NSSAI bit to "Extended rejected NSSAI supported" in the 5GMM capability IE of the REGISTRATION REQUEST message.</w:t>
      </w:r>
    </w:p>
    <w:p w14:paraId="72992AD3" w14:textId="77777777" w:rsidR="00CF6B63" w:rsidRPr="00EC66BC" w:rsidRDefault="00CF6B63" w:rsidP="00CF6B63">
      <w:r w:rsidRPr="00EC66BC">
        <w:t>If the UE supports the NSSRG, then the UE shall set the NSSRG bit to "NSSRG supported" in the 5GMM capability IE of the REGISTRATION REQUEST message.</w:t>
      </w:r>
    </w:p>
    <w:p w14:paraId="790CD131" w14:textId="77777777" w:rsidR="00CF6B63" w:rsidRDefault="00CF6B63" w:rsidP="00CF6B63">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7BC23E68" w14:textId="77777777" w:rsidR="00CF6B63" w:rsidRDefault="00CF6B63" w:rsidP="00CF6B63">
      <w:r>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65E1147D" w14:textId="77777777" w:rsidR="00CF6B63" w:rsidRDefault="00CF6B63" w:rsidP="00CF6B63">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06DBF13B" w14:textId="77777777" w:rsidR="00CF6B63" w:rsidRPr="00CC0C94" w:rsidRDefault="00CF6B63" w:rsidP="00CF6B63">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3EC2148A" w14:textId="77777777" w:rsidR="00CF6B63" w:rsidRPr="00CC0C94" w:rsidRDefault="00CF6B63" w:rsidP="00CF6B63">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w:t>
      </w:r>
      <w:r w:rsidRPr="00CC0C94">
        <w:lastRenderedPageBreak/>
        <w:t>bit to "</w:t>
      </w:r>
      <w:r>
        <w:t xml:space="preserve">paging </w:t>
      </w:r>
      <w:r w:rsidRPr="002A097A">
        <w:t>indication</w:t>
      </w:r>
      <w:r>
        <w:t xml:space="preserve"> for voice services</w:t>
      </w:r>
      <w:r w:rsidRPr="00CC0C94">
        <w:t xml:space="preserve"> supported" in </w:t>
      </w:r>
      <w:r>
        <w:t>the 5GMM capability IE of the REGISTRATION REQUEST message.</w:t>
      </w:r>
    </w:p>
    <w:p w14:paraId="369ABD23" w14:textId="77777777" w:rsidR="00CF6B63" w:rsidRPr="00CC0C94" w:rsidRDefault="00CF6B63" w:rsidP="00CF6B63">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6956BABC" w14:textId="77777777" w:rsidR="00CF6B63" w:rsidRDefault="00CF6B63" w:rsidP="00CF6B63">
      <w:r w:rsidRPr="00CC0C94">
        <w:t>For all cases except case b</w:t>
      </w:r>
      <w:r>
        <w:t>, i</w:t>
      </w:r>
      <w:r w:rsidRPr="00CC0C94">
        <w:t xml:space="preserve">f </w:t>
      </w:r>
      <w:r>
        <w:t>the MUSIM UE</w:t>
      </w:r>
      <w:r w:rsidRPr="00324303">
        <w:t xml:space="preserve"> </w:t>
      </w:r>
      <w:r>
        <w:t>sets:</w:t>
      </w:r>
    </w:p>
    <w:p w14:paraId="3F46A207" w14:textId="77777777" w:rsidR="00CF6B63" w:rsidRDefault="00CF6B63" w:rsidP="00CF6B63">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13C2B752" w14:textId="77777777" w:rsidR="00CF6B63" w:rsidRDefault="00CF6B63" w:rsidP="00CF6B63">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2FFF70EC" w14:textId="77777777" w:rsidR="00CF6B63" w:rsidRDefault="00CF6B63" w:rsidP="00CF6B63">
      <w:pPr>
        <w:pStyle w:val="B1"/>
      </w:pPr>
      <w:r>
        <w:t>-</w:t>
      </w:r>
      <w:r>
        <w:tab/>
        <w:t>both of them;</w:t>
      </w:r>
    </w:p>
    <w:p w14:paraId="759BE70C" w14:textId="77777777" w:rsidR="00CF6B63" w:rsidRDefault="00CF6B63" w:rsidP="00CF6B63">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78FBA4FA" w14:textId="77777777" w:rsidR="00CF6B63" w:rsidRDefault="00CF6B63" w:rsidP="00CF6B63">
      <w:r>
        <w:t>If the UE supports MINT, the UE shall set the MINT bit to "MINT supported</w:t>
      </w:r>
      <w:r w:rsidRPr="00CC0C94">
        <w:t>"</w:t>
      </w:r>
      <w:r>
        <w:t xml:space="preserve"> in the 5GMM capability IE of the REGISTRATION REQUEST message.</w:t>
      </w:r>
    </w:p>
    <w:p w14:paraId="68F50121" w14:textId="77777777" w:rsidR="00CF6B63" w:rsidRDefault="00CF6B63" w:rsidP="00CF6B63">
      <w:r>
        <w:t>For case zg), if:</w:t>
      </w:r>
    </w:p>
    <w:p w14:paraId="1A394800" w14:textId="77777777" w:rsidR="00CF6B63" w:rsidRDefault="00CF6B63" w:rsidP="00CF6B63">
      <w:pPr>
        <w:pStyle w:val="B1"/>
      </w:pPr>
      <w:r>
        <w:t>a)</w:t>
      </w:r>
      <w:r>
        <w:tab/>
        <w:t>the PLMN with disaster condition is the HPLMN and:</w:t>
      </w:r>
    </w:p>
    <w:p w14:paraId="228BE8E4" w14:textId="77777777" w:rsidR="00CF6B63" w:rsidRDefault="00CF6B63" w:rsidP="00CF6B63">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6C7231D7" w14:textId="77777777" w:rsidR="00CF6B63" w:rsidRDefault="00CF6B63" w:rsidP="00CF6B63">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73EEFC17" w14:textId="77777777" w:rsidR="00CF6B63" w:rsidRDefault="00CF6B63" w:rsidP="00CF6B63">
      <w:pPr>
        <w:pStyle w:val="B1"/>
      </w:pPr>
      <w:r>
        <w:t>b)</w:t>
      </w:r>
      <w:r>
        <w:tab/>
        <w:t>the PLMN with disaster condition is not the HPLMN and:</w:t>
      </w:r>
    </w:p>
    <w:p w14:paraId="3249E948" w14:textId="77777777" w:rsidR="00CF6B63" w:rsidRDefault="00CF6B63" w:rsidP="00CF6B63">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58872A6C" w14:textId="77777777" w:rsidR="00CF6B63" w:rsidRDefault="00CF6B63" w:rsidP="00CF6B63">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54736513" w14:textId="77777777" w:rsidR="00CF6B63" w:rsidRDefault="00CF6B63" w:rsidP="00CF6B63">
      <w:r>
        <w:t>then the UE shall include in the REGISTRATION REQUEST message the PLMN with disaster condition IE indicating the PLMN with disaster condition.</w:t>
      </w:r>
    </w:p>
    <w:p w14:paraId="69F95CB2" w14:textId="77777777" w:rsidR="00CF6B63" w:rsidRDefault="00CF6B63" w:rsidP="00CF6B63">
      <w:r>
        <w:t xml:space="preserve">For case </w:t>
      </w:r>
      <w:r w:rsidRPr="005D2E75">
        <w:t>zh)</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1E660DDB" w14:textId="77777777" w:rsidR="00CF6B63" w:rsidRDefault="00CF6B63" w:rsidP="00CF6B63">
      <w:r w:rsidRPr="00176056">
        <w:t>If the UE supports event notification, the UE shall set the EventNotification bit to "Event notification supported" in the 5GMM capability IE of the REGISTRATION REQUEST message.</w:t>
      </w:r>
    </w:p>
    <w:p w14:paraId="4C2E4155" w14:textId="77777777" w:rsidR="00CF6B63" w:rsidRPr="00FE320E" w:rsidRDefault="00CF6B63" w:rsidP="00CF6B63">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258D2B41" w14:textId="77777777" w:rsidR="00CF6B63" w:rsidRDefault="00CF6B63" w:rsidP="00CF6B63">
      <w:pPr>
        <w:pStyle w:val="TH"/>
      </w:pPr>
      <w:r>
        <w:object w:dxaOrig="9541" w:dyaOrig="8460" w14:anchorId="1523BE3E">
          <v:shape id="_x0000_i1026" type="#_x0000_t75" style="width:416pt;height:368.8pt" o:ole="">
            <v:imagedata r:id="rId15" o:title=""/>
          </v:shape>
          <o:OLEObject Type="Embed" ProgID="Visio.Drawing.15" ShapeID="_x0000_i1026" DrawAspect="Content" ObjectID="_1714206007" r:id="rId16"/>
        </w:object>
      </w:r>
    </w:p>
    <w:p w14:paraId="33C11A21" w14:textId="77777777" w:rsidR="00CF6B63" w:rsidRPr="00BD0557" w:rsidRDefault="00CF6B63" w:rsidP="00CF6B63">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7B26D291" w14:textId="77777777" w:rsidR="001C6830" w:rsidRPr="006B5418" w:rsidRDefault="001C6830" w:rsidP="001C6830">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64" w:name="_Toc20233253"/>
      <w:bookmarkStart w:id="65" w:name="_Toc27747388"/>
      <w:bookmarkStart w:id="66" w:name="_Toc36213579"/>
      <w:bookmarkStart w:id="67" w:name="_Toc36657756"/>
      <w:bookmarkStart w:id="68" w:name="_Toc45287431"/>
      <w:bookmarkStart w:id="69" w:name="_Toc51948706"/>
      <w:bookmarkStart w:id="70" w:name="_Toc51949798"/>
      <w:bookmarkStart w:id="71" w:name="_Toc98754180"/>
      <w:bookmarkEnd w:id="17"/>
      <w:bookmarkEnd w:id="18"/>
      <w:bookmarkEnd w:id="19"/>
      <w:bookmarkEnd w:id="20"/>
      <w:bookmarkEnd w:id="21"/>
      <w:bookmarkEnd w:id="22"/>
      <w:bookmarkEnd w:id="23"/>
      <w:bookmarkEnd w:id="24"/>
      <w:bookmarkEnd w:id="25"/>
      <w:bookmarkEnd w:id="26"/>
      <w:bookmarkEnd w:id="47"/>
      <w:bookmarkEnd w:id="48"/>
      <w:bookmarkEnd w:id="49"/>
      <w:bookmarkEnd w:id="50"/>
      <w:bookmarkEnd w:id="51"/>
      <w:bookmarkEnd w:id="52"/>
      <w:bookmarkEnd w:id="53"/>
      <w:bookmarkEnd w:id="54"/>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0144644" w14:textId="77777777" w:rsidR="00407485" w:rsidRPr="00440029" w:rsidRDefault="00407485" w:rsidP="00407485">
      <w:pPr>
        <w:pStyle w:val="Heading4"/>
        <w:rPr>
          <w:lang w:eastAsia="ko-KR"/>
        </w:rPr>
      </w:pPr>
      <w:bookmarkStart w:id="72" w:name="_Toc20232899"/>
      <w:bookmarkStart w:id="73" w:name="_Toc27747003"/>
      <w:bookmarkStart w:id="74" w:name="_Toc36213187"/>
      <w:bookmarkStart w:id="75" w:name="_Toc36657364"/>
      <w:bookmarkStart w:id="76" w:name="_Toc45287029"/>
      <w:bookmarkStart w:id="77" w:name="_Toc51948298"/>
      <w:bookmarkStart w:id="78" w:name="_Toc51949390"/>
      <w:bookmarkStart w:id="79" w:name="_Toc98753708"/>
      <w:r>
        <w:t>8.2.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72"/>
      <w:bookmarkEnd w:id="73"/>
      <w:bookmarkEnd w:id="74"/>
      <w:bookmarkEnd w:id="75"/>
      <w:bookmarkEnd w:id="76"/>
      <w:bookmarkEnd w:id="77"/>
      <w:bookmarkEnd w:id="78"/>
      <w:bookmarkEnd w:id="79"/>
    </w:p>
    <w:p w14:paraId="44D86EBA" w14:textId="77777777" w:rsidR="00407485" w:rsidRPr="00440029" w:rsidRDefault="00407485" w:rsidP="00407485">
      <w:r w:rsidRPr="00440029">
        <w:t xml:space="preserve">The </w:t>
      </w:r>
      <w:r>
        <w:t xml:space="preserve">REGISTRATION </w:t>
      </w:r>
      <w:r w:rsidRPr="003168A2">
        <w:t>REQUEST</w:t>
      </w:r>
      <w:r w:rsidRPr="00440029">
        <w:t xml:space="preserve"> message is sent by the </w:t>
      </w:r>
      <w:r>
        <w:t>UE</w:t>
      </w:r>
      <w:r w:rsidRPr="00440029">
        <w:t xml:space="preserve"> to the </w:t>
      </w:r>
      <w:r>
        <w:t>AMF</w:t>
      </w:r>
      <w:r w:rsidRPr="003168A2">
        <w:t>.</w:t>
      </w:r>
      <w:r w:rsidRPr="00F34410">
        <w:t xml:space="preserve"> </w:t>
      </w:r>
      <w:r>
        <w:t>See table 8.2.6.</w:t>
      </w:r>
      <w:r w:rsidRPr="003168A2">
        <w:t>1</w:t>
      </w:r>
      <w:r>
        <w:t>.1</w:t>
      </w:r>
      <w:r w:rsidRPr="00440029">
        <w:t>.</w:t>
      </w:r>
    </w:p>
    <w:p w14:paraId="3E1CAF1C" w14:textId="77777777" w:rsidR="00407485" w:rsidRPr="00440029" w:rsidRDefault="00407485" w:rsidP="00407485">
      <w:pPr>
        <w:pStyle w:val="B1"/>
      </w:pPr>
      <w:r w:rsidRPr="00440029">
        <w:t>Message type:</w:t>
      </w:r>
      <w:r w:rsidRPr="00440029">
        <w:tab/>
      </w:r>
      <w:r>
        <w:t xml:space="preserve">REGISTRATION </w:t>
      </w:r>
      <w:r w:rsidRPr="003168A2">
        <w:t>REQUEST</w:t>
      </w:r>
    </w:p>
    <w:p w14:paraId="6D76A155" w14:textId="77777777" w:rsidR="00407485" w:rsidRPr="00440029" w:rsidRDefault="00407485" w:rsidP="00407485">
      <w:pPr>
        <w:pStyle w:val="B1"/>
      </w:pPr>
      <w:r w:rsidRPr="00440029">
        <w:t>Significance:</w:t>
      </w:r>
      <w:r>
        <w:tab/>
      </w:r>
      <w:r w:rsidRPr="00440029">
        <w:t>dual</w:t>
      </w:r>
    </w:p>
    <w:p w14:paraId="7B1823C0" w14:textId="77777777" w:rsidR="00407485" w:rsidRPr="00440029" w:rsidRDefault="00407485" w:rsidP="00407485">
      <w:pPr>
        <w:pStyle w:val="B1"/>
      </w:pPr>
      <w:r w:rsidRPr="00440029">
        <w:t>Direction:</w:t>
      </w:r>
      <w:r>
        <w:tab/>
      </w:r>
      <w:r w:rsidRPr="00440029">
        <w:t>UE to network</w:t>
      </w:r>
    </w:p>
    <w:p w14:paraId="68206FEA" w14:textId="77777777" w:rsidR="00407485" w:rsidRDefault="00407485" w:rsidP="00407485">
      <w:pPr>
        <w:pStyle w:val="TH"/>
      </w:pPr>
      <w:r>
        <w:lastRenderedPageBreak/>
        <w:t>Table 8.2.6.1.1: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407485" w:rsidRPr="005F7EB0" w14:paraId="6F96F0F4"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F7244E4" w14:textId="77777777" w:rsidR="00407485" w:rsidRPr="005F7EB0" w:rsidRDefault="00407485" w:rsidP="007F6658">
            <w:pPr>
              <w:pStyle w:val="TAH"/>
              <w:rPr>
                <w:lang w:eastAsia="en-US"/>
              </w:rPr>
            </w:pPr>
            <w:r w:rsidRPr="005F7EB0">
              <w:rPr>
                <w:lang w:eastAsia="en-US"/>
              </w:rPr>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1DC9B35A" w14:textId="77777777" w:rsidR="00407485" w:rsidRPr="005F7EB0" w:rsidRDefault="00407485" w:rsidP="007F6658">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DF232F9" w14:textId="77777777" w:rsidR="00407485" w:rsidRPr="005F7EB0" w:rsidRDefault="00407485" w:rsidP="007F6658">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9A6BE6" w14:textId="77777777" w:rsidR="00407485" w:rsidRPr="005F7EB0" w:rsidRDefault="00407485" w:rsidP="007F6658">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22A308B" w14:textId="77777777" w:rsidR="00407485" w:rsidRPr="005F7EB0" w:rsidRDefault="00407485" w:rsidP="007F6658">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3795241B" w14:textId="77777777" w:rsidR="00407485" w:rsidRPr="005F7EB0" w:rsidRDefault="00407485" w:rsidP="007F6658">
            <w:pPr>
              <w:pStyle w:val="TAH"/>
              <w:rPr>
                <w:lang w:eastAsia="en-US"/>
              </w:rPr>
            </w:pPr>
            <w:r w:rsidRPr="005F7EB0">
              <w:rPr>
                <w:lang w:eastAsia="en-US"/>
              </w:rPr>
              <w:t>Length</w:t>
            </w:r>
          </w:p>
        </w:tc>
      </w:tr>
      <w:tr w:rsidR="00407485" w:rsidRPr="005F7EB0" w14:paraId="3937B81B"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A6B5FB" w14:textId="77777777" w:rsidR="00407485" w:rsidRPr="005F7EB0" w:rsidRDefault="00407485" w:rsidP="007F6658">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72A0230A" w14:textId="77777777" w:rsidR="00407485" w:rsidRPr="005F7EB0" w:rsidRDefault="00407485" w:rsidP="007F6658">
            <w:pPr>
              <w:pStyle w:val="TAL"/>
              <w:rPr>
                <w:lang w:eastAsia="en-US"/>
              </w:rPr>
            </w:pPr>
            <w:r w:rsidRPr="005F7EB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046D3411" w14:textId="77777777" w:rsidR="00407485" w:rsidRPr="005F7EB0" w:rsidRDefault="00407485" w:rsidP="007F6658">
            <w:pPr>
              <w:pStyle w:val="TAL"/>
              <w:rPr>
                <w:lang w:eastAsia="en-US"/>
              </w:rPr>
            </w:pPr>
            <w:r w:rsidRPr="005F7EB0">
              <w:rPr>
                <w:lang w:eastAsia="en-US"/>
              </w:rPr>
              <w:t>Extended Protocol discriminator</w:t>
            </w:r>
          </w:p>
          <w:p w14:paraId="6C732659" w14:textId="77777777" w:rsidR="00407485" w:rsidRPr="005F7EB0" w:rsidRDefault="00407485" w:rsidP="007F6658">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18930AB0" w14:textId="77777777" w:rsidR="00407485" w:rsidRPr="005F7EB0" w:rsidRDefault="00407485" w:rsidP="007F6658">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C0DBA35" w14:textId="77777777" w:rsidR="00407485" w:rsidRPr="005F7EB0" w:rsidRDefault="00407485" w:rsidP="007F6658">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5AD6CE8" w14:textId="77777777" w:rsidR="00407485" w:rsidRPr="005F7EB0" w:rsidRDefault="00407485" w:rsidP="007F6658">
            <w:pPr>
              <w:pStyle w:val="TAC"/>
              <w:rPr>
                <w:lang w:eastAsia="en-US"/>
              </w:rPr>
            </w:pPr>
            <w:r w:rsidRPr="005F7EB0">
              <w:rPr>
                <w:lang w:eastAsia="en-US"/>
              </w:rPr>
              <w:t>1</w:t>
            </w:r>
          </w:p>
        </w:tc>
      </w:tr>
      <w:tr w:rsidR="00407485" w:rsidRPr="005F7EB0" w14:paraId="6E88E1E8"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9EA3A6" w14:textId="77777777" w:rsidR="00407485" w:rsidRPr="005F7EB0" w:rsidRDefault="00407485" w:rsidP="007F6658">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45F8E7DA" w14:textId="77777777" w:rsidR="00407485" w:rsidRPr="005F7EB0" w:rsidRDefault="00407485" w:rsidP="007F6658">
            <w:pPr>
              <w:pStyle w:val="TAL"/>
              <w:rPr>
                <w:lang w:eastAsia="en-US"/>
              </w:rPr>
            </w:pPr>
            <w:r w:rsidRPr="005F7EB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78E37A26" w14:textId="77777777" w:rsidR="00407485" w:rsidRPr="005F7EB0" w:rsidRDefault="00407485" w:rsidP="007F6658">
            <w:pPr>
              <w:pStyle w:val="TAL"/>
              <w:rPr>
                <w:lang w:eastAsia="en-US"/>
              </w:rPr>
            </w:pPr>
            <w:r w:rsidRPr="005F7EB0">
              <w:rPr>
                <w:lang w:eastAsia="en-US"/>
              </w:rPr>
              <w:t>Security header type</w:t>
            </w:r>
          </w:p>
          <w:p w14:paraId="49D1E97B" w14:textId="77777777" w:rsidR="00407485" w:rsidRPr="005F7EB0" w:rsidRDefault="00407485" w:rsidP="007F6658">
            <w:pPr>
              <w:pStyle w:val="TAL"/>
              <w:rPr>
                <w:lang w:eastAsia="en-US"/>
              </w:rPr>
            </w:pPr>
            <w:r w:rsidRPr="005F7EB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14F70042" w14:textId="77777777" w:rsidR="00407485" w:rsidRPr="005F7EB0" w:rsidRDefault="00407485" w:rsidP="007F6658">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19F05" w14:textId="77777777" w:rsidR="00407485" w:rsidRPr="005F7EB0" w:rsidRDefault="00407485" w:rsidP="007F6658">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ECE61C1" w14:textId="77777777" w:rsidR="00407485" w:rsidRPr="005F7EB0" w:rsidRDefault="00407485" w:rsidP="007F6658">
            <w:pPr>
              <w:pStyle w:val="TAC"/>
              <w:rPr>
                <w:lang w:eastAsia="en-US"/>
              </w:rPr>
            </w:pPr>
            <w:r w:rsidRPr="005F7EB0">
              <w:rPr>
                <w:lang w:eastAsia="en-US"/>
              </w:rPr>
              <w:t>1/2</w:t>
            </w:r>
          </w:p>
        </w:tc>
      </w:tr>
      <w:tr w:rsidR="00407485" w:rsidRPr="005F7EB0" w14:paraId="22946331"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4F7559" w14:textId="77777777" w:rsidR="00407485" w:rsidRPr="005F7EB0" w:rsidRDefault="00407485" w:rsidP="007F6658">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475598BF" w14:textId="77777777" w:rsidR="00407485" w:rsidRPr="005F7EB0" w:rsidRDefault="00407485" w:rsidP="007F6658">
            <w:pPr>
              <w:pStyle w:val="TAL"/>
              <w:rPr>
                <w:lang w:eastAsia="en-US"/>
              </w:rPr>
            </w:pPr>
            <w:r w:rsidRPr="005F7EB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39D1A0D1" w14:textId="77777777" w:rsidR="00407485" w:rsidRPr="005F7EB0" w:rsidRDefault="00407485" w:rsidP="007F6658">
            <w:pPr>
              <w:pStyle w:val="TAL"/>
              <w:rPr>
                <w:lang w:eastAsia="en-US"/>
              </w:rPr>
            </w:pPr>
            <w:r w:rsidRPr="005F7EB0">
              <w:rPr>
                <w:lang w:eastAsia="en-US"/>
              </w:rPr>
              <w:t>Spare half octet</w:t>
            </w:r>
          </w:p>
          <w:p w14:paraId="3A134C11" w14:textId="77777777" w:rsidR="00407485" w:rsidRPr="005F7EB0" w:rsidRDefault="00407485" w:rsidP="007F6658">
            <w:pPr>
              <w:pStyle w:val="TAL"/>
              <w:rPr>
                <w:lang w:eastAsia="en-US"/>
              </w:rPr>
            </w:pPr>
            <w:r w:rsidRPr="005F7EB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1159EF5C" w14:textId="77777777" w:rsidR="00407485" w:rsidRPr="005F7EB0" w:rsidRDefault="00407485" w:rsidP="007F6658">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406554" w14:textId="77777777" w:rsidR="00407485" w:rsidRPr="005F7EB0" w:rsidRDefault="00407485" w:rsidP="007F6658">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B7C173D" w14:textId="77777777" w:rsidR="00407485" w:rsidRPr="005F7EB0" w:rsidRDefault="00407485" w:rsidP="007F6658">
            <w:pPr>
              <w:pStyle w:val="TAC"/>
              <w:rPr>
                <w:lang w:eastAsia="en-US"/>
              </w:rPr>
            </w:pPr>
            <w:r w:rsidRPr="005F7EB0">
              <w:rPr>
                <w:lang w:eastAsia="en-US"/>
              </w:rPr>
              <w:t>1/2</w:t>
            </w:r>
          </w:p>
        </w:tc>
      </w:tr>
      <w:tr w:rsidR="00407485" w:rsidRPr="005F7EB0" w14:paraId="3AC8D1EE"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E1516" w14:textId="77777777" w:rsidR="00407485" w:rsidRPr="005F7EB0" w:rsidRDefault="00407485" w:rsidP="007F6658">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7E6BAF00" w14:textId="77777777" w:rsidR="00407485" w:rsidRPr="005F7EB0" w:rsidRDefault="00407485" w:rsidP="007F6658">
            <w:pPr>
              <w:pStyle w:val="TAL"/>
              <w:rPr>
                <w:lang w:eastAsia="en-US"/>
              </w:rPr>
            </w:pPr>
            <w:r w:rsidRPr="005F7EB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0425942E" w14:textId="77777777" w:rsidR="00407485" w:rsidRPr="005F7EB0" w:rsidRDefault="00407485" w:rsidP="007F6658">
            <w:pPr>
              <w:pStyle w:val="TAL"/>
              <w:rPr>
                <w:lang w:eastAsia="en-US"/>
              </w:rPr>
            </w:pPr>
            <w:r w:rsidRPr="005F7EB0">
              <w:rPr>
                <w:lang w:eastAsia="en-US"/>
              </w:rPr>
              <w:t>Message type</w:t>
            </w:r>
          </w:p>
          <w:p w14:paraId="30B261E2" w14:textId="77777777" w:rsidR="00407485" w:rsidRPr="005F7EB0" w:rsidRDefault="00407485" w:rsidP="007F6658">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661E548" w14:textId="77777777" w:rsidR="00407485" w:rsidRPr="005F7EB0" w:rsidRDefault="00407485" w:rsidP="007F6658">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A5CE41" w14:textId="77777777" w:rsidR="00407485" w:rsidRPr="005F7EB0" w:rsidRDefault="00407485" w:rsidP="007F6658">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7E657F2" w14:textId="77777777" w:rsidR="00407485" w:rsidRPr="005F7EB0" w:rsidRDefault="00407485" w:rsidP="007F6658">
            <w:pPr>
              <w:pStyle w:val="TAC"/>
              <w:rPr>
                <w:lang w:eastAsia="en-US"/>
              </w:rPr>
            </w:pPr>
            <w:r w:rsidRPr="005F7EB0">
              <w:rPr>
                <w:lang w:eastAsia="en-US"/>
              </w:rPr>
              <w:t>1</w:t>
            </w:r>
          </w:p>
        </w:tc>
      </w:tr>
      <w:tr w:rsidR="00407485" w:rsidRPr="005F7EB0" w14:paraId="597CBA13"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A6A55" w14:textId="77777777" w:rsidR="00407485" w:rsidRPr="00CE60D4" w:rsidRDefault="00407485" w:rsidP="007F665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3E14AD" w14:textId="77777777" w:rsidR="00407485" w:rsidRPr="00CE60D4" w:rsidRDefault="00407485" w:rsidP="007F6658">
            <w:pPr>
              <w:pStyle w:val="TAL"/>
            </w:pPr>
            <w:r w:rsidRPr="00CE60D4">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73ABE37F" w14:textId="77777777" w:rsidR="00407485" w:rsidRPr="00CE60D4" w:rsidRDefault="00407485" w:rsidP="007F6658">
            <w:pPr>
              <w:pStyle w:val="TAL"/>
            </w:pPr>
            <w:r w:rsidRPr="00CE60D4">
              <w:t>5GS registration type</w:t>
            </w:r>
          </w:p>
          <w:p w14:paraId="24437740" w14:textId="77777777" w:rsidR="00407485" w:rsidRPr="00CE60D4" w:rsidRDefault="00407485" w:rsidP="007F6658">
            <w:pPr>
              <w:pStyle w:val="TAL"/>
            </w:pPr>
            <w:r w:rsidRPr="00CE60D4">
              <w:t>9.11.3.7</w:t>
            </w:r>
          </w:p>
        </w:tc>
        <w:tc>
          <w:tcPr>
            <w:tcW w:w="1134" w:type="dxa"/>
            <w:tcBorders>
              <w:top w:val="single" w:sz="6" w:space="0" w:color="000000"/>
              <w:left w:val="single" w:sz="6" w:space="0" w:color="000000"/>
              <w:bottom w:val="single" w:sz="6" w:space="0" w:color="000000"/>
              <w:right w:val="single" w:sz="6" w:space="0" w:color="000000"/>
            </w:tcBorders>
            <w:hideMark/>
          </w:tcPr>
          <w:p w14:paraId="4B428C52" w14:textId="77777777" w:rsidR="00407485" w:rsidRPr="005F7EB0" w:rsidRDefault="00407485" w:rsidP="007F6658">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F6DC" w14:textId="77777777" w:rsidR="00407485" w:rsidRPr="005F7EB0" w:rsidRDefault="00407485" w:rsidP="007F6658">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9C4444A" w14:textId="77777777" w:rsidR="00407485" w:rsidRPr="005F7EB0" w:rsidRDefault="00407485" w:rsidP="007F6658">
            <w:pPr>
              <w:pStyle w:val="TAC"/>
              <w:rPr>
                <w:lang w:eastAsia="en-US"/>
              </w:rPr>
            </w:pPr>
            <w:r>
              <w:rPr>
                <w:lang w:eastAsia="en-US"/>
              </w:rPr>
              <w:t>1/</w:t>
            </w:r>
            <w:r w:rsidRPr="005F7EB0">
              <w:rPr>
                <w:lang w:eastAsia="en-US"/>
              </w:rPr>
              <w:t>2</w:t>
            </w:r>
          </w:p>
        </w:tc>
      </w:tr>
      <w:tr w:rsidR="00407485" w:rsidRPr="005F7EB0" w14:paraId="2E99C174"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FB5A06" w14:textId="77777777" w:rsidR="00407485" w:rsidRPr="00CE60D4" w:rsidRDefault="00407485" w:rsidP="007F665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B959F7" w14:textId="77777777" w:rsidR="00407485" w:rsidRPr="00CE60D4" w:rsidRDefault="00407485" w:rsidP="007F6658">
            <w:pPr>
              <w:pStyle w:val="TAL"/>
            </w:pPr>
            <w:r w:rsidRPr="00CE60D4">
              <w:t>ngKSI</w:t>
            </w:r>
          </w:p>
        </w:tc>
        <w:tc>
          <w:tcPr>
            <w:tcW w:w="3119" w:type="dxa"/>
            <w:tcBorders>
              <w:top w:val="single" w:sz="6" w:space="0" w:color="000000"/>
              <w:left w:val="single" w:sz="6" w:space="0" w:color="000000"/>
              <w:bottom w:val="single" w:sz="6" w:space="0" w:color="000000"/>
              <w:right w:val="single" w:sz="6" w:space="0" w:color="000000"/>
            </w:tcBorders>
          </w:tcPr>
          <w:p w14:paraId="12BD4501" w14:textId="77777777" w:rsidR="00407485" w:rsidRPr="00CE60D4" w:rsidRDefault="00407485" w:rsidP="007F6658">
            <w:pPr>
              <w:pStyle w:val="TAL"/>
            </w:pPr>
            <w:r w:rsidRPr="00CE60D4">
              <w:t>NAS key set identifier</w:t>
            </w:r>
          </w:p>
          <w:p w14:paraId="020CFCE7" w14:textId="77777777" w:rsidR="00407485" w:rsidRPr="00CE60D4" w:rsidRDefault="00407485" w:rsidP="007F6658">
            <w:pPr>
              <w:pStyle w:val="TAL"/>
            </w:pPr>
            <w:r w:rsidRPr="00CE60D4">
              <w:t>9.11.3.</w:t>
            </w:r>
            <w:r>
              <w:t>3</w:t>
            </w:r>
            <w:r w:rsidRPr="00CE60D4">
              <w:t>2</w:t>
            </w:r>
          </w:p>
        </w:tc>
        <w:tc>
          <w:tcPr>
            <w:tcW w:w="1134" w:type="dxa"/>
            <w:tcBorders>
              <w:top w:val="single" w:sz="6" w:space="0" w:color="000000"/>
              <w:left w:val="single" w:sz="6" w:space="0" w:color="000000"/>
              <w:bottom w:val="single" w:sz="6" w:space="0" w:color="000000"/>
              <w:right w:val="single" w:sz="6" w:space="0" w:color="000000"/>
            </w:tcBorders>
          </w:tcPr>
          <w:p w14:paraId="474ECC9C" w14:textId="77777777" w:rsidR="00407485" w:rsidRPr="005F7EB0" w:rsidRDefault="00407485" w:rsidP="007F6658">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0C5A56" w14:textId="77777777" w:rsidR="00407485" w:rsidRPr="005F7EB0" w:rsidRDefault="00407485" w:rsidP="007F6658">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F261AC" w14:textId="77777777" w:rsidR="00407485" w:rsidRPr="005F7EB0" w:rsidRDefault="00407485" w:rsidP="007F6658">
            <w:pPr>
              <w:pStyle w:val="TAC"/>
              <w:rPr>
                <w:lang w:eastAsia="en-US"/>
              </w:rPr>
            </w:pPr>
            <w:r w:rsidRPr="005F7EB0">
              <w:rPr>
                <w:lang w:eastAsia="en-US"/>
              </w:rPr>
              <w:t>1/2</w:t>
            </w:r>
          </w:p>
        </w:tc>
      </w:tr>
      <w:tr w:rsidR="00407485" w:rsidRPr="005F7EB0" w14:paraId="2AB6610A"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F3AEF" w14:textId="77777777" w:rsidR="00407485" w:rsidRPr="00CE60D4" w:rsidRDefault="00407485" w:rsidP="007F6658">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A4BAB8" w14:textId="77777777" w:rsidR="00407485" w:rsidRPr="00CE60D4" w:rsidRDefault="00407485" w:rsidP="007F6658">
            <w:pPr>
              <w:pStyle w:val="TAL"/>
            </w:pPr>
            <w:r w:rsidRPr="00CE60D4">
              <w:t>5GS m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789BDACA" w14:textId="77777777" w:rsidR="00407485" w:rsidRPr="00CE60D4" w:rsidRDefault="00407485" w:rsidP="007F6658">
            <w:pPr>
              <w:pStyle w:val="TAL"/>
            </w:pPr>
            <w:r w:rsidRPr="00CE60D4">
              <w:t>5GS mobile identity</w:t>
            </w:r>
          </w:p>
          <w:p w14:paraId="0E256F32" w14:textId="77777777" w:rsidR="00407485" w:rsidRPr="00CE60D4" w:rsidRDefault="00407485" w:rsidP="007F6658">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hideMark/>
          </w:tcPr>
          <w:p w14:paraId="4D2795B9" w14:textId="77777777" w:rsidR="00407485" w:rsidRPr="005F7EB0" w:rsidRDefault="00407485" w:rsidP="007F6658">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2A7BBC5" w14:textId="77777777" w:rsidR="00407485" w:rsidRPr="005F7EB0" w:rsidRDefault="00407485" w:rsidP="007F6658">
            <w:pPr>
              <w:pStyle w:val="TAC"/>
              <w:rPr>
                <w:lang w:eastAsia="en-US"/>
              </w:rPr>
            </w:pPr>
            <w:r w:rsidRPr="005F7EB0">
              <w:rPr>
                <w:lang w:eastAsia="en-US"/>
              </w:rPr>
              <w:t>LV</w:t>
            </w:r>
            <w:r>
              <w:t>-E</w:t>
            </w:r>
          </w:p>
        </w:tc>
        <w:tc>
          <w:tcPr>
            <w:tcW w:w="851" w:type="dxa"/>
            <w:tcBorders>
              <w:top w:val="single" w:sz="6" w:space="0" w:color="000000"/>
              <w:left w:val="single" w:sz="6" w:space="0" w:color="000000"/>
              <w:bottom w:val="single" w:sz="6" w:space="0" w:color="000000"/>
              <w:right w:val="single" w:sz="6" w:space="0" w:color="000000"/>
            </w:tcBorders>
            <w:hideMark/>
          </w:tcPr>
          <w:p w14:paraId="77DB14B5" w14:textId="77777777" w:rsidR="00407485" w:rsidRPr="005F7EB0" w:rsidRDefault="00407485" w:rsidP="007F6658">
            <w:pPr>
              <w:pStyle w:val="TAC"/>
              <w:rPr>
                <w:lang w:eastAsia="en-US"/>
              </w:rPr>
            </w:pPr>
            <w:r>
              <w:t>6</w:t>
            </w:r>
            <w:r w:rsidRPr="005F7EB0">
              <w:rPr>
                <w:lang w:eastAsia="en-US"/>
              </w:rPr>
              <w:t>-</w:t>
            </w:r>
            <w:r>
              <w:t>n</w:t>
            </w:r>
          </w:p>
        </w:tc>
      </w:tr>
      <w:tr w:rsidR="00407485" w:rsidRPr="005F7EB0" w14:paraId="32FE2373"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57BCC" w14:textId="77777777" w:rsidR="00407485" w:rsidRPr="00CE60D4" w:rsidRDefault="00407485" w:rsidP="007F6658">
            <w:pPr>
              <w:pStyle w:val="TAL"/>
            </w:pPr>
            <w:r w:rsidRPr="00CE60D4">
              <w:t>C-</w:t>
            </w:r>
          </w:p>
        </w:tc>
        <w:tc>
          <w:tcPr>
            <w:tcW w:w="2835" w:type="dxa"/>
            <w:tcBorders>
              <w:top w:val="single" w:sz="6" w:space="0" w:color="000000"/>
              <w:left w:val="single" w:sz="6" w:space="0" w:color="000000"/>
              <w:bottom w:val="single" w:sz="6" w:space="0" w:color="000000"/>
              <w:right w:val="single" w:sz="6" w:space="0" w:color="000000"/>
            </w:tcBorders>
          </w:tcPr>
          <w:p w14:paraId="1A5B1FAC" w14:textId="77777777" w:rsidR="00407485" w:rsidRPr="00CE60D4" w:rsidRDefault="00407485" w:rsidP="007F6658">
            <w:pPr>
              <w:pStyle w:val="TAL"/>
            </w:pPr>
            <w:r w:rsidRPr="00CE60D4">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34DAC5CD" w14:textId="77777777" w:rsidR="00407485" w:rsidRPr="00CE60D4" w:rsidRDefault="00407485" w:rsidP="007F6658">
            <w:pPr>
              <w:pStyle w:val="TAL"/>
            </w:pPr>
            <w:r w:rsidRPr="00CE60D4">
              <w:t>NAS key set identifier</w:t>
            </w:r>
          </w:p>
          <w:p w14:paraId="47E32BC7" w14:textId="77777777" w:rsidR="00407485" w:rsidRPr="00CE60D4" w:rsidRDefault="00407485" w:rsidP="007F6658">
            <w:pPr>
              <w:pStyle w:val="TAL"/>
            </w:pPr>
            <w:r w:rsidRPr="00CE60D4">
              <w:t>9.11.3.</w:t>
            </w:r>
            <w:r>
              <w:t>3</w:t>
            </w:r>
            <w:r w:rsidRPr="00CE60D4">
              <w:t>2</w:t>
            </w:r>
          </w:p>
        </w:tc>
        <w:tc>
          <w:tcPr>
            <w:tcW w:w="1134" w:type="dxa"/>
            <w:tcBorders>
              <w:top w:val="single" w:sz="6" w:space="0" w:color="000000"/>
              <w:left w:val="single" w:sz="6" w:space="0" w:color="000000"/>
              <w:bottom w:val="single" w:sz="6" w:space="0" w:color="000000"/>
              <w:right w:val="single" w:sz="6" w:space="0" w:color="000000"/>
            </w:tcBorders>
          </w:tcPr>
          <w:p w14:paraId="7113571E" w14:textId="77777777" w:rsidR="00407485" w:rsidRPr="005F7EB0" w:rsidRDefault="00407485" w:rsidP="007F6658">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E021456" w14:textId="77777777" w:rsidR="00407485" w:rsidRPr="005F7EB0" w:rsidRDefault="00407485" w:rsidP="007F6658">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00D2D33B" w14:textId="77777777" w:rsidR="00407485" w:rsidRPr="005F7EB0" w:rsidRDefault="00407485" w:rsidP="007F6658">
            <w:pPr>
              <w:pStyle w:val="TAC"/>
              <w:rPr>
                <w:lang w:eastAsia="en-US"/>
              </w:rPr>
            </w:pPr>
            <w:r w:rsidRPr="005F7EB0">
              <w:rPr>
                <w:lang w:eastAsia="en-US"/>
              </w:rPr>
              <w:t>1</w:t>
            </w:r>
          </w:p>
        </w:tc>
      </w:tr>
      <w:tr w:rsidR="00407485" w:rsidRPr="005F7EB0" w14:paraId="0A8A023F"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2C247" w14:textId="77777777" w:rsidR="00407485" w:rsidRPr="00CE60D4" w:rsidRDefault="00407485" w:rsidP="007F6658">
            <w:pPr>
              <w:pStyle w:val="TAL"/>
            </w:pPr>
            <w:r w:rsidRPr="00CE60D4">
              <w:t>10</w:t>
            </w:r>
          </w:p>
        </w:tc>
        <w:tc>
          <w:tcPr>
            <w:tcW w:w="2835" w:type="dxa"/>
            <w:tcBorders>
              <w:top w:val="single" w:sz="6" w:space="0" w:color="000000"/>
              <w:left w:val="single" w:sz="6" w:space="0" w:color="000000"/>
              <w:bottom w:val="single" w:sz="6" w:space="0" w:color="000000"/>
              <w:right w:val="single" w:sz="6" w:space="0" w:color="000000"/>
            </w:tcBorders>
          </w:tcPr>
          <w:p w14:paraId="3103F86C" w14:textId="77777777" w:rsidR="00407485" w:rsidRPr="00CE60D4" w:rsidRDefault="00407485" w:rsidP="007F6658">
            <w:pPr>
              <w:pStyle w:val="TAL"/>
            </w:pPr>
            <w:r w:rsidRPr="00CE60D4">
              <w:t>5GMM capability</w:t>
            </w:r>
          </w:p>
        </w:tc>
        <w:tc>
          <w:tcPr>
            <w:tcW w:w="3119" w:type="dxa"/>
            <w:tcBorders>
              <w:top w:val="single" w:sz="6" w:space="0" w:color="000000"/>
              <w:left w:val="single" w:sz="6" w:space="0" w:color="000000"/>
              <w:bottom w:val="single" w:sz="6" w:space="0" w:color="000000"/>
              <w:right w:val="single" w:sz="6" w:space="0" w:color="000000"/>
            </w:tcBorders>
          </w:tcPr>
          <w:p w14:paraId="005E0222" w14:textId="77777777" w:rsidR="00407485" w:rsidRPr="00CE60D4" w:rsidRDefault="00407485" w:rsidP="007F6658">
            <w:pPr>
              <w:pStyle w:val="TAL"/>
            </w:pPr>
            <w:r w:rsidRPr="00CE60D4">
              <w:t>5GMM capability</w:t>
            </w:r>
          </w:p>
          <w:p w14:paraId="31847CFD" w14:textId="77777777" w:rsidR="00407485" w:rsidRPr="00CE60D4" w:rsidRDefault="00407485" w:rsidP="007F6658">
            <w:pPr>
              <w:pStyle w:val="TAL"/>
            </w:pPr>
            <w:r w:rsidRPr="00CE60D4">
              <w:t>9.11.3.1</w:t>
            </w:r>
          </w:p>
        </w:tc>
        <w:tc>
          <w:tcPr>
            <w:tcW w:w="1134" w:type="dxa"/>
            <w:tcBorders>
              <w:top w:val="single" w:sz="6" w:space="0" w:color="000000"/>
              <w:left w:val="single" w:sz="6" w:space="0" w:color="000000"/>
              <w:bottom w:val="single" w:sz="6" w:space="0" w:color="000000"/>
              <w:right w:val="single" w:sz="6" w:space="0" w:color="000000"/>
            </w:tcBorders>
          </w:tcPr>
          <w:p w14:paraId="42BBB6F3" w14:textId="77777777" w:rsidR="00407485" w:rsidRPr="005F7EB0" w:rsidRDefault="00407485" w:rsidP="007F6658">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666639E" w14:textId="77777777" w:rsidR="00407485" w:rsidRPr="005F7EB0" w:rsidRDefault="00407485" w:rsidP="007F6658">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10867FD" w14:textId="77777777" w:rsidR="00407485" w:rsidRPr="005F7EB0" w:rsidRDefault="00407485" w:rsidP="007F6658">
            <w:pPr>
              <w:pStyle w:val="TAC"/>
              <w:rPr>
                <w:lang w:eastAsia="en-US"/>
              </w:rPr>
            </w:pPr>
            <w:r w:rsidRPr="005F7EB0">
              <w:rPr>
                <w:lang w:eastAsia="en-US"/>
              </w:rPr>
              <w:t>3-15</w:t>
            </w:r>
          </w:p>
        </w:tc>
      </w:tr>
      <w:tr w:rsidR="00407485" w:rsidRPr="005F7EB0" w14:paraId="67FD3A2B"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84DA3D" w14:textId="77777777" w:rsidR="00407485" w:rsidRPr="00CE60D4" w:rsidRDefault="00407485" w:rsidP="007F6658">
            <w:pPr>
              <w:pStyle w:val="TAL"/>
            </w:pPr>
            <w:r w:rsidRPr="00CE60D4">
              <w:t>2E</w:t>
            </w:r>
          </w:p>
        </w:tc>
        <w:tc>
          <w:tcPr>
            <w:tcW w:w="2835" w:type="dxa"/>
            <w:tcBorders>
              <w:top w:val="single" w:sz="6" w:space="0" w:color="000000"/>
              <w:left w:val="single" w:sz="6" w:space="0" w:color="000000"/>
              <w:bottom w:val="single" w:sz="6" w:space="0" w:color="000000"/>
              <w:right w:val="single" w:sz="6" w:space="0" w:color="000000"/>
            </w:tcBorders>
          </w:tcPr>
          <w:p w14:paraId="62B54E91" w14:textId="77777777" w:rsidR="00407485" w:rsidRPr="00CE60D4" w:rsidRDefault="00407485" w:rsidP="007F6658">
            <w:pPr>
              <w:pStyle w:val="TAL"/>
            </w:pPr>
            <w:r w:rsidRPr="00CE60D4">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60940CFB" w14:textId="77777777" w:rsidR="00407485" w:rsidRPr="00CE60D4" w:rsidRDefault="00407485" w:rsidP="007F6658">
            <w:pPr>
              <w:pStyle w:val="TAL"/>
            </w:pPr>
            <w:r w:rsidRPr="00CE60D4">
              <w:t>UE security capability</w:t>
            </w:r>
          </w:p>
          <w:p w14:paraId="2AC2E023" w14:textId="77777777" w:rsidR="00407485" w:rsidRPr="00CE60D4" w:rsidRDefault="00407485" w:rsidP="007F6658">
            <w:pPr>
              <w:pStyle w:val="TAL"/>
            </w:pPr>
            <w:r w:rsidRPr="00CE60D4">
              <w:t>9.11.3.5</w:t>
            </w:r>
            <w:r>
              <w:t>4</w:t>
            </w:r>
          </w:p>
        </w:tc>
        <w:tc>
          <w:tcPr>
            <w:tcW w:w="1134" w:type="dxa"/>
            <w:tcBorders>
              <w:top w:val="single" w:sz="6" w:space="0" w:color="000000"/>
              <w:left w:val="single" w:sz="6" w:space="0" w:color="000000"/>
              <w:bottom w:val="single" w:sz="6" w:space="0" w:color="000000"/>
              <w:right w:val="single" w:sz="6" w:space="0" w:color="000000"/>
            </w:tcBorders>
          </w:tcPr>
          <w:p w14:paraId="111D6839" w14:textId="77777777" w:rsidR="00407485" w:rsidRPr="005F7EB0" w:rsidRDefault="00407485" w:rsidP="007F6658">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0340D74" w14:textId="77777777" w:rsidR="00407485" w:rsidRPr="005F7EB0" w:rsidRDefault="00407485" w:rsidP="007F6658">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7F4DE33" w14:textId="77777777" w:rsidR="00407485" w:rsidRPr="005F7EB0" w:rsidRDefault="00407485" w:rsidP="007F6658">
            <w:pPr>
              <w:pStyle w:val="TAC"/>
              <w:rPr>
                <w:lang w:eastAsia="en-US"/>
              </w:rPr>
            </w:pPr>
            <w:r w:rsidRPr="005F7EB0">
              <w:rPr>
                <w:lang w:eastAsia="en-US"/>
              </w:rPr>
              <w:t>4-</w:t>
            </w:r>
            <w:r>
              <w:rPr>
                <w:lang w:eastAsia="en-US"/>
              </w:rPr>
              <w:t>10</w:t>
            </w:r>
          </w:p>
        </w:tc>
      </w:tr>
      <w:tr w:rsidR="00407485" w:rsidRPr="005F7EB0" w14:paraId="117E7479"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AD762F" w14:textId="77777777" w:rsidR="00407485" w:rsidRPr="00CE60D4" w:rsidRDefault="00407485" w:rsidP="007F6658">
            <w:pPr>
              <w:pStyle w:val="TAL"/>
            </w:pPr>
            <w:r w:rsidRPr="00CE60D4">
              <w:t>2F</w:t>
            </w:r>
          </w:p>
        </w:tc>
        <w:tc>
          <w:tcPr>
            <w:tcW w:w="2835" w:type="dxa"/>
            <w:tcBorders>
              <w:top w:val="single" w:sz="6" w:space="0" w:color="000000"/>
              <w:left w:val="single" w:sz="6" w:space="0" w:color="000000"/>
              <w:bottom w:val="single" w:sz="6" w:space="0" w:color="000000"/>
              <w:right w:val="single" w:sz="6" w:space="0" w:color="000000"/>
            </w:tcBorders>
          </w:tcPr>
          <w:p w14:paraId="319BDEDD" w14:textId="77777777" w:rsidR="00407485" w:rsidRPr="00CE60D4" w:rsidRDefault="00407485" w:rsidP="007F6658">
            <w:pPr>
              <w:pStyle w:val="TAL"/>
            </w:pPr>
            <w:r w:rsidRPr="00CE60D4">
              <w:t>Requested NSSAI</w:t>
            </w:r>
          </w:p>
        </w:tc>
        <w:tc>
          <w:tcPr>
            <w:tcW w:w="3119" w:type="dxa"/>
            <w:tcBorders>
              <w:top w:val="single" w:sz="6" w:space="0" w:color="000000"/>
              <w:left w:val="single" w:sz="6" w:space="0" w:color="000000"/>
              <w:bottom w:val="single" w:sz="6" w:space="0" w:color="000000"/>
              <w:right w:val="single" w:sz="6" w:space="0" w:color="000000"/>
            </w:tcBorders>
          </w:tcPr>
          <w:p w14:paraId="43C18C71" w14:textId="77777777" w:rsidR="00407485" w:rsidRPr="00CE60D4" w:rsidRDefault="00407485" w:rsidP="007F6658">
            <w:pPr>
              <w:pStyle w:val="TAL"/>
            </w:pPr>
            <w:r w:rsidRPr="00CE60D4">
              <w:t>NSSAI</w:t>
            </w:r>
          </w:p>
          <w:p w14:paraId="7335A1D1" w14:textId="77777777" w:rsidR="00407485" w:rsidRPr="00CE60D4" w:rsidRDefault="00407485" w:rsidP="007F6658">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6B8DB5CD" w14:textId="77777777" w:rsidR="00407485" w:rsidRPr="005F7EB0" w:rsidRDefault="00407485" w:rsidP="007F6658">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6846273" w14:textId="77777777" w:rsidR="00407485" w:rsidRPr="005F7EB0" w:rsidRDefault="00407485" w:rsidP="007F6658">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FC19BB0" w14:textId="77777777" w:rsidR="00407485" w:rsidRPr="005F7EB0" w:rsidRDefault="00407485" w:rsidP="007F6658">
            <w:pPr>
              <w:pStyle w:val="TAC"/>
              <w:rPr>
                <w:lang w:eastAsia="en-US"/>
              </w:rPr>
            </w:pPr>
            <w:r w:rsidRPr="005F7EB0">
              <w:rPr>
                <w:lang w:eastAsia="en-US"/>
              </w:rPr>
              <w:t>4-74</w:t>
            </w:r>
          </w:p>
        </w:tc>
      </w:tr>
      <w:tr w:rsidR="00407485" w:rsidRPr="005F7EB0" w14:paraId="7C24D841"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470F03" w14:textId="77777777" w:rsidR="00407485" w:rsidRPr="00CE60D4" w:rsidRDefault="00407485" w:rsidP="007F6658">
            <w:pPr>
              <w:pStyle w:val="TAL"/>
            </w:pPr>
            <w:r w:rsidRPr="00CE60D4">
              <w:t>52</w:t>
            </w:r>
          </w:p>
        </w:tc>
        <w:tc>
          <w:tcPr>
            <w:tcW w:w="2835" w:type="dxa"/>
            <w:tcBorders>
              <w:top w:val="single" w:sz="6" w:space="0" w:color="000000"/>
              <w:left w:val="single" w:sz="6" w:space="0" w:color="000000"/>
              <w:bottom w:val="single" w:sz="6" w:space="0" w:color="000000"/>
              <w:right w:val="single" w:sz="6" w:space="0" w:color="000000"/>
            </w:tcBorders>
          </w:tcPr>
          <w:p w14:paraId="3017C3C0" w14:textId="77777777" w:rsidR="00407485" w:rsidRPr="00CE60D4" w:rsidRDefault="00407485" w:rsidP="007F6658">
            <w:pPr>
              <w:pStyle w:val="TAL"/>
            </w:pPr>
            <w:r w:rsidRPr="00CE60D4">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1ABD788A" w14:textId="77777777" w:rsidR="00407485" w:rsidRPr="00CE60D4" w:rsidRDefault="00407485" w:rsidP="007F6658">
            <w:pPr>
              <w:pStyle w:val="TAL"/>
            </w:pPr>
            <w:r w:rsidRPr="00CE60D4">
              <w:t>5GS tracking area identity</w:t>
            </w:r>
          </w:p>
          <w:p w14:paraId="71C60D2A" w14:textId="77777777" w:rsidR="00407485" w:rsidRPr="00CE60D4" w:rsidRDefault="00407485" w:rsidP="007F6658">
            <w:pPr>
              <w:pStyle w:val="TAL"/>
            </w:pPr>
            <w:r w:rsidRPr="00CE60D4">
              <w:t>9.11.3.8</w:t>
            </w:r>
          </w:p>
        </w:tc>
        <w:tc>
          <w:tcPr>
            <w:tcW w:w="1134" w:type="dxa"/>
            <w:tcBorders>
              <w:top w:val="single" w:sz="6" w:space="0" w:color="000000"/>
              <w:left w:val="single" w:sz="6" w:space="0" w:color="000000"/>
              <w:bottom w:val="single" w:sz="6" w:space="0" w:color="000000"/>
              <w:right w:val="single" w:sz="6" w:space="0" w:color="000000"/>
            </w:tcBorders>
          </w:tcPr>
          <w:p w14:paraId="55F3E597" w14:textId="77777777" w:rsidR="00407485" w:rsidRPr="005F7EB0" w:rsidRDefault="00407485" w:rsidP="007F6658">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BA9E6" w14:textId="77777777" w:rsidR="00407485" w:rsidRPr="005F7EB0" w:rsidRDefault="00407485" w:rsidP="007F6658">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271A071" w14:textId="77777777" w:rsidR="00407485" w:rsidRPr="005F7EB0" w:rsidRDefault="00407485" w:rsidP="007F6658">
            <w:pPr>
              <w:pStyle w:val="TAC"/>
              <w:rPr>
                <w:lang w:eastAsia="en-US"/>
              </w:rPr>
            </w:pPr>
            <w:r w:rsidRPr="005F7EB0">
              <w:rPr>
                <w:lang w:eastAsia="en-US"/>
              </w:rPr>
              <w:t>7</w:t>
            </w:r>
          </w:p>
        </w:tc>
      </w:tr>
      <w:tr w:rsidR="00407485" w:rsidRPr="005F7EB0" w14:paraId="1BE8CCFF"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892136" w14:textId="77777777" w:rsidR="00407485" w:rsidRPr="00CE60D4" w:rsidRDefault="00407485" w:rsidP="007F6658">
            <w:pPr>
              <w:pStyle w:val="TAL"/>
            </w:pPr>
            <w:r>
              <w:t>17</w:t>
            </w:r>
          </w:p>
        </w:tc>
        <w:tc>
          <w:tcPr>
            <w:tcW w:w="2835" w:type="dxa"/>
            <w:tcBorders>
              <w:top w:val="single" w:sz="6" w:space="0" w:color="000000"/>
              <w:left w:val="single" w:sz="6" w:space="0" w:color="000000"/>
              <w:bottom w:val="single" w:sz="6" w:space="0" w:color="000000"/>
              <w:right w:val="single" w:sz="6" w:space="0" w:color="000000"/>
            </w:tcBorders>
          </w:tcPr>
          <w:p w14:paraId="23CBE82A" w14:textId="77777777" w:rsidR="00407485" w:rsidRPr="00CE60D4" w:rsidRDefault="00407485" w:rsidP="007F6658">
            <w:pPr>
              <w:pStyle w:val="TAL"/>
            </w:pPr>
            <w:r w:rsidRPr="00CE60D4">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60965B0A" w14:textId="77777777" w:rsidR="00407485" w:rsidRPr="00CE60D4" w:rsidRDefault="00407485" w:rsidP="007F6658">
            <w:pPr>
              <w:pStyle w:val="TAL"/>
            </w:pPr>
            <w:r w:rsidRPr="00CE60D4">
              <w:t>S1 UE network capability</w:t>
            </w:r>
          </w:p>
          <w:p w14:paraId="032F68ED" w14:textId="77777777" w:rsidR="00407485" w:rsidRPr="00CE60D4" w:rsidRDefault="00407485" w:rsidP="007F6658">
            <w:pPr>
              <w:pStyle w:val="TAL"/>
            </w:pPr>
            <w:r w:rsidRPr="00CE60D4">
              <w:t>9.11.3.4</w:t>
            </w:r>
            <w:r>
              <w:t>8</w:t>
            </w:r>
          </w:p>
        </w:tc>
        <w:tc>
          <w:tcPr>
            <w:tcW w:w="1134" w:type="dxa"/>
            <w:tcBorders>
              <w:top w:val="single" w:sz="6" w:space="0" w:color="000000"/>
              <w:left w:val="single" w:sz="6" w:space="0" w:color="000000"/>
              <w:bottom w:val="single" w:sz="6" w:space="0" w:color="000000"/>
              <w:right w:val="single" w:sz="6" w:space="0" w:color="000000"/>
            </w:tcBorders>
          </w:tcPr>
          <w:p w14:paraId="4CD8FADA" w14:textId="77777777" w:rsidR="00407485" w:rsidRPr="005F7EB0" w:rsidRDefault="00407485" w:rsidP="007F6658">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1C643A" w14:textId="77777777" w:rsidR="00407485" w:rsidRPr="005F7EB0" w:rsidRDefault="00407485" w:rsidP="007F6658">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B3DC62F" w14:textId="77777777" w:rsidR="00407485" w:rsidRPr="005F7EB0" w:rsidRDefault="00407485" w:rsidP="007F6658">
            <w:pPr>
              <w:pStyle w:val="TAC"/>
              <w:rPr>
                <w:lang w:eastAsia="en-US"/>
              </w:rPr>
            </w:pPr>
            <w:r w:rsidRPr="005F7EB0">
              <w:rPr>
                <w:lang w:eastAsia="en-US"/>
              </w:rPr>
              <w:t>4-15</w:t>
            </w:r>
          </w:p>
        </w:tc>
      </w:tr>
      <w:tr w:rsidR="00407485" w:rsidRPr="005F7EB0" w14:paraId="121BEF90"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0D16E5" w14:textId="77777777" w:rsidR="00407485" w:rsidRPr="00CE60D4" w:rsidRDefault="00407485" w:rsidP="007F6658">
            <w:pPr>
              <w:pStyle w:val="TAL"/>
            </w:pPr>
            <w:r w:rsidRPr="00CE60D4">
              <w:t>40</w:t>
            </w:r>
          </w:p>
        </w:tc>
        <w:tc>
          <w:tcPr>
            <w:tcW w:w="2835" w:type="dxa"/>
            <w:tcBorders>
              <w:top w:val="single" w:sz="6" w:space="0" w:color="000000"/>
              <w:left w:val="single" w:sz="6" w:space="0" w:color="000000"/>
              <w:bottom w:val="single" w:sz="6" w:space="0" w:color="000000"/>
              <w:right w:val="single" w:sz="6" w:space="0" w:color="000000"/>
            </w:tcBorders>
          </w:tcPr>
          <w:p w14:paraId="0A343B3E" w14:textId="77777777" w:rsidR="00407485" w:rsidRPr="00CE60D4" w:rsidRDefault="00407485" w:rsidP="007F6658">
            <w:pPr>
              <w:pStyle w:val="TAL"/>
            </w:pPr>
            <w:r w:rsidRPr="00CE60D4">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0D16A28" w14:textId="77777777" w:rsidR="00407485" w:rsidRPr="00CE60D4" w:rsidRDefault="00407485" w:rsidP="007F6658">
            <w:pPr>
              <w:pStyle w:val="TAL"/>
            </w:pPr>
            <w:r w:rsidRPr="00CE60D4">
              <w:rPr>
                <w:rFonts w:hint="eastAsia"/>
              </w:rPr>
              <w:t>Uplink data status</w:t>
            </w:r>
          </w:p>
          <w:p w14:paraId="4CE22F96" w14:textId="77777777" w:rsidR="00407485" w:rsidRPr="00CE60D4" w:rsidRDefault="00407485" w:rsidP="007F6658">
            <w:pPr>
              <w:pStyle w:val="TAL"/>
            </w:pPr>
            <w:r w:rsidRPr="00CE60D4">
              <w:t>9.11.3.5</w:t>
            </w:r>
            <w:r>
              <w:t>7</w:t>
            </w:r>
          </w:p>
        </w:tc>
        <w:tc>
          <w:tcPr>
            <w:tcW w:w="1134" w:type="dxa"/>
            <w:tcBorders>
              <w:top w:val="single" w:sz="6" w:space="0" w:color="000000"/>
              <w:left w:val="single" w:sz="6" w:space="0" w:color="000000"/>
              <w:bottom w:val="single" w:sz="6" w:space="0" w:color="000000"/>
              <w:right w:val="single" w:sz="6" w:space="0" w:color="000000"/>
            </w:tcBorders>
          </w:tcPr>
          <w:p w14:paraId="1C486A08" w14:textId="77777777" w:rsidR="00407485" w:rsidRPr="005F7EB0" w:rsidRDefault="00407485" w:rsidP="007F6658">
            <w:pPr>
              <w:pStyle w:val="TAC"/>
              <w:rPr>
                <w:lang w:eastAsia="en-US"/>
              </w:rPr>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11874E6" w14:textId="77777777" w:rsidR="00407485" w:rsidRPr="005F7EB0" w:rsidRDefault="00407485" w:rsidP="007F6658">
            <w:pPr>
              <w:pStyle w:val="TAC"/>
              <w:rPr>
                <w:lang w:eastAsia="en-US"/>
              </w:rPr>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424953AD" w14:textId="77777777" w:rsidR="00407485" w:rsidRPr="005F7EB0" w:rsidRDefault="00407485" w:rsidP="007F6658">
            <w:pPr>
              <w:pStyle w:val="TAC"/>
              <w:rPr>
                <w:lang w:eastAsia="en-US"/>
              </w:rPr>
            </w:pPr>
            <w:r>
              <w:rPr>
                <w:rFonts w:eastAsia="Malgun Gothic" w:hint="eastAsia"/>
                <w:lang w:val="en-US" w:eastAsia="ko-KR"/>
              </w:rPr>
              <w:t>4</w:t>
            </w:r>
            <w:r>
              <w:rPr>
                <w:rFonts w:eastAsia="Malgun Gothic"/>
                <w:lang w:val="en-US" w:eastAsia="ko-KR"/>
              </w:rPr>
              <w:t>-34</w:t>
            </w:r>
          </w:p>
        </w:tc>
      </w:tr>
      <w:tr w:rsidR="00407485" w:rsidRPr="005F7EB0" w14:paraId="356FF0CD"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C22760" w14:textId="77777777" w:rsidR="00407485" w:rsidRPr="00CE60D4" w:rsidRDefault="00407485" w:rsidP="007F6658">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376D7354" w14:textId="77777777" w:rsidR="00407485" w:rsidRPr="00CE60D4" w:rsidRDefault="00407485" w:rsidP="007F6658">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CEE351A" w14:textId="77777777" w:rsidR="00407485" w:rsidRPr="00CE60D4" w:rsidRDefault="00407485" w:rsidP="007F6658">
            <w:pPr>
              <w:pStyle w:val="TAL"/>
            </w:pPr>
            <w:r w:rsidRPr="00CE60D4">
              <w:t>PDU session status</w:t>
            </w:r>
          </w:p>
          <w:p w14:paraId="5978339C" w14:textId="77777777" w:rsidR="00407485" w:rsidRPr="00CE60D4" w:rsidRDefault="00407485" w:rsidP="007F6658">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7360C99A" w14:textId="77777777" w:rsidR="00407485" w:rsidRPr="005F7EB0" w:rsidRDefault="00407485" w:rsidP="007F6658">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323024B" w14:textId="77777777" w:rsidR="00407485" w:rsidRPr="005F7EB0" w:rsidRDefault="00407485" w:rsidP="007F6658">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11BE012" w14:textId="77777777" w:rsidR="00407485" w:rsidRPr="005F7EB0" w:rsidRDefault="00407485" w:rsidP="007F6658">
            <w:pPr>
              <w:pStyle w:val="TAC"/>
              <w:rPr>
                <w:lang w:eastAsia="en-US"/>
              </w:rPr>
            </w:pPr>
            <w:r w:rsidRPr="005F7EB0">
              <w:rPr>
                <w:lang w:eastAsia="en-US"/>
              </w:rPr>
              <w:t>4-34</w:t>
            </w:r>
          </w:p>
        </w:tc>
      </w:tr>
      <w:tr w:rsidR="00407485" w:rsidRPr="005F7EB0" w14:paraId="099AF2EA"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75AF48" w14:textId="77777777" w:rsidR="00407485" w:rsidRPr="00CE60D4" w:rsidRDefault="00407485" w:rsidP="007F6658">
            <w:pPr>
              <w:pStyle w:val="TAL"/>
            </w:pPr>
            <w:r w:rsidRPr="00CE60D4">
              <w:t>B-</w:t>
            </w:r>
          </w:p>
        </w:tc>
        <w:tc>
          <w:tcPr>
            <w:tcW w:w="2835" w:type="dxa"/>
            <w:tcBorders>
              <w:top w:val="single" w:sz="6" w:space="0" w:color="000000"/>
              <w:left w:val="single" w:sz="6" w:space="0" w:color="000000"/>
              <w:bottom w:val="single" w:sz="6" w:space="0" w:color="000000"/>
              <w:right w:val="single" w:sz="6" w:space="0" w:color="000000"/>
            </w:tcBorders>
          </w:tcPr>
          <w:p w14:paraId="17D22996" w14:textId="77777777" w:rsidR="00407485" w:rsidRPr="00CE60D4" w:rsidRDefault="00407485" w:rsidP="007F6658">
            <w:pPr>
              <w:pStyle w:val="TAL"/>
            </w:pPr>
            <w:r w:rsidRPr="00CE60D4">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74921D74" w14:textId="77777777" w:rsidR="00407485" w:rsidRPr="00CE60D4" w:rsidRDefault="00407485" w:rsidP="007F6658">
            <w:pPr>
              <w:pStyle w:val="TAL"/>
            </w:pPr>
            <w:r w:rsidRPr="00CE60D4">
              <w:rPr>
                <w:rFonts w:hint="eastAsia"/>
              </w:rPr>
              <w:t>MICO indication</w:t>
            </w:r>
          </w:p>
          <w:p w14:paraId="2480F3A9" w14:textId="77777777" w:rsidR="00407485" w:rsidRPr="00CE60D4" w:rsidRDefault="00407485" w:rsidP="007F6658">
            <w:pPr>
              <w:pStyle w:val="TAL"/>
            </w:pPr>
            <w:r w:rsidRPr="00CE60D4">
              <w:t>9.11.3.</w:t>
            </w:r>
            <w:r>
              <w:t>31</w:t>
            </w:r>
          </w:p>
        </w:tc>
        <w:tc>
          <w:tcPr>
            <w:tcW w:w="1134" w:type="dxa"/>
            <w:tcBorders>
              <w:top w:val="single" w:sz="6" w:space="0" w:color="000000"/>
              <w:left w:val="single" w:sz="6" w:space="0" w:color="000000"/>
              <w:bottom w:val="single" w:sz="6" w:space="0" w:color="000000"/>
              <w:right w:val="single" w:sz="6" w:space="0" w:color="000000"/>
            </w:tcBorders>
          </w:tcPr>
          <w:p w14:paraId="02107270" w14:textId="77777777" w:rsidR="00407485" w:rsidRPr="005F7EB0" w:rsidRDefault="00407485" w:rsidP="007F6658">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02F692" w14:textId="77777777" w:rsidR="00407485" w:rsidRPr="005F7EB0" w:rsidRDefault="00407485" w:rsidP="007F6658">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8BA2E9D" w14:textId="77777777" w:rsidR="00407485" w:rsidRPr="005F7EB0" w:rsidRDefault="00407485" w:rsidP="007F6658">
            <w:pPr>
              <w:pStyle w:val="TAC"/>
              <w:rPr>
                <w:lang w:eastAsia="en-US"/>
              </w:rPr>
            </w:pPr>
            <w:r w:rsidRPr="005F7EB0">
              <w:rPr>
                <w:lang w:eastAsia="en-US"/>
              </w:rPr>
              <w:t>1</w:t>
            </w:r>
          </w:p>
        </w:tc>
      </w:tr>
      <w:tr w:rsidR="00407485" w:rsidRPr="005F7EB0" w14:paraId="39924858"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659F20" w14:textId="77777777" w:rsidR="00407485" w:rsidRPr="00CE60D4" w:rsidRDefault="00407485" w:rsidP="007F6658">
            <w:pPr>
              <w:pStyle w:val="TAL"/>
            </w:pPr>
            <w:r w:rsidRPr="00CE60D4">
              <w:t>2B</w:t>
            </w:r>
          </w:p>
        </w:tc>
        <w:tc>
          <w:tcPr>
            <w:tcW w:w="2835" w:type="dxa"/>
            <w:tcBorders>
              <w:top w:val="single" w:sz="6" w:space="0" w:color="000000"/>
              <w:left w:val="single" w:sz="6" w:space="0" w:color="000000"/>
              <w:bottom w:val="single" w:sz="6" w:space="0" w:color="000000"/>
              <w:right w:val="single" w:sz="6" w:space="0" w:color="000000"/>
            </w:tcBorders>
          </w:tcPr>
          <w:p w14:paraId="0D96573C" w14:textId="77777777" w:rsidR="00407485" w:rsidRPr="00CE60D4" w:rsidRDefault="00407485" w:rsidP="007F6658">
            <w:pPr>
              <w:pStyle w:val="TAL"/>
            </w:pPr>
            <w:r w:rsidRPr="00CE60D4">
              <w:t>UE status</w:t>
            </w:r>
          </w:p>
        </w:tc>
        <w:tc>
          <w:tcPr>
            <w:tcW w:w="3119" w:type="dxa"/>
            <w:tcBorders>
              <w:top w:val="single" w:sz="6" w:space="0" w:color="000000"/>
              <w:left w:val="single" w:sz="6" w:space="0" w:color="000000"/>
              <w:bottom w:val="single" w:sz="6" w:space="0" w:color="000000"/>
              <w:right w:val="single" w:sz="6" w:space="0" w:color="000000"/>
            </w:tcBorders>
          </w:tcPr>
          <w:p w14:paraId="5B9D4CA5" w14:textId="77777777" w:rsidR="00407485" w:rsidRPr="00CE60D4" w:rsidRDefault="00407485" w:rsidP="007F6658">
            <w:pPr>
              <w:pStyle w:val="TAL"/>
            </w:pPr>
            <w:r w:rsidRPr="00CE60D4">
              <w:t>UE status</w:t>
            </w:r>
          </w:p>
          <w:p w14:paraId="3C924A75" w14:textId="77777777" w:rsidR="00407485" w:rsidRPr="00CE60D4" w:rsidRDefault="00407485" w:rsidP="007F6658">
            <w:pPr>
              <w:pStyle w:val="TAL"/>
            </w:pPr>
            <w:r w:rsidRPr="00CE60D4">
              <w:t>9.11.3.5</w:t>
            </w:r>
            <w:r>
              <w:t>6</w:t>
            </w:r>
          </w:p>
        </w:tc>
        <w:tc>
          <w:tcPr>
            <w:tcW w:w="1134" w:type="dxa"/>
            <w:tcBorders>
              <w:top w:val="single" w:sz="6" w:space="0" w:color="000000"/>
              <w:left w:val="single" w:sz="6" w:space="0" w:color="000000"/>
              <w:bottom w:val="single" w:sz="6" w:space="0" w:color="000000"/>
              <w:right w:val="single" w:sz="6" w:space="0" w:color="000000"/>
            </w:tcBorders>
          </w:tcPr>
          <w:p w14:paraId="533F2F4A" w14:textId="77777777" w:rsidR="00407485" w:rsidRPr="005F7EB0" w:rsidRDefault="00407485" w:rsidP="007F6658">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A05F9FB" w14:textId="77777777" w:rsidR="00407485" w:rsidRPr="005F7EB0" w:rsidRDefault="00407485" w:rsidP="007F6658">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253F2B2" w14:textId="77777777" w:rsidR="00407485" w:rsidRPr="005F7EB0" w:rsidRDefault="00407485" w:rsidP="007F6658">
            <w:pPr>
              <w:pStyle w:val="TAC"/>
              <w:rPr>
                <w:lang w:eastAsia="en-US"/>
              </w:rPr>
            </w:pPr>
            <w:r w:rsidRPr="005F7EB0">
              <w:rPr>
                <w:lang w:eastAsia="en-US"/>
              </w:rPr>
              <w:t>3</w:t>
            </w:r>
          </w:p>
        </w:tc>
      </w:tr>
      <w:tr w:rsidR="00407485" w:rsidRPr="005F7EB0" w14:paraId="6B6839EA"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EE1BDB" w14:textId="77777777" w:rsidR="00407485" w:rsidRPr="00CE60D4" w:rsidRDefault="00407485" w:rsidP="007F6658">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38AF69C4" w14:textId="77777777" w:rsidR="00407485" w:rsidRPr="00CE60D4" w:rsidRDefault="00407485" w:rsidP="007F6658">
            <w:pPr>
              <w:pStyle w:val="TAL"/>
            </w:pPr>
            <w:r w:rsidRPr="00CE60D4">
              <w:t>Additional GUTI</w:t>
            </w:r>
          </w:p>
        </w:tc>
        <w:tc>
          <w:tcPr>
            <w:tcW w:w="3119" w:type="dxa"/>
            <w:tcBorders>
              <w:top w:val="single" w:sz="6" w:space="0" w:color="000000"/>
              <w:left w:val="single" w:sz="6" w:space="0" w:color="000000"/>
              <w:bottom w:val="single" w:sz="6" w:space="0" w:color="000000"/>
              <w:right w:val="single" w:sz="6" w:space="0" w:color="000000"/>
            </w:tcBorders>
          </w:tcPr>
          <w:p w14:paraId="3C794970" w14:textId="77777777" w:rsidR="00407485" w:rsidRPr="00CE60D4" w:rsidRDefault="00407485" w:rsidP="007F6658">
            <w:pPr>
              <w:pStyle w:val="TAL"/>
            </w:pPr>
            <w:r w:rsidRPr="00CE60D4">
              <w:t>5GS mobile identity</w:t>
            </w:r>
          </w:p>
          <w:p w14:paraId="1403213C" w14:textId="77777777" w:rsidR="00407485" w:rsidRPr="00CE60D4" w:rsidRDefault="00407485" w:rsidP="007F6658">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571EC294" w14:textId="77777777" w:rsidR="00407485" w:rsidRPr="005F7EB0" w:rsidRDefault="00407485" w:rsidP="007F6658">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21B820E" w14:textId="77777777" w:rsidR="00407485" w:rsidRPr="005F7EB0" w:rsidRDefault="00407485" w:rsidP="007F6658">
            <w:pPr>
              <w:pStyle w:val="TAC"/>
              <w:rPr>
                <w:lang w:eastAsia="en-US"/>
              </w:rPr>
            </w:pPr>
            <w:r w:rsidRPr="005F7EB0">
              <w:rPr>
                <w:lang w:eastAsia="en-US"/>
              </w:rPr>
              <w:t>TLV</w:t>
            </w:r>
            <w:r>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04592835" w14:textId="77777777" w:rsidR="00407485" w:rsidRPr="005F7EB0" w:rsidRDefault="00407485" w:rsidP="007F6658">
            <w:pPr>
              <w:pStyle w:val="TAC"/>
              <w:rPr>
                <w:lang w:eastAsia="en-US"/>
              </w:rPr>
            </w:pPr>
            <w:r>
              <w:rPr>
                <w:lang w:eastAsia="en-US"/>
              </w:rPr>
              <w:t>14</w:t>
            </w:r>
          </w:p>
        </w:tc>
      </w:tr>
      <w:tr w:rsidR="00407485" w:rsidRPr="005F7EB0" w14:paraId="485A0AA1"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82BCD9" w14:textId="77777777" w:rsidR="00407485" w:rsidRPr="00CE60D4" w:rsidRDefault="00407485" w:rsidP="007F6658">
            <w:pPr>
              <w:pStyle w:val="TAL"/>
            </w:pPr>
            <w:r w:rsidRPr="00CE60D4">
              <w:t>25</w:t>
            </w:r>
          </w:p>
        </w:tc>
        <w:tc>
          <w:tcPr>
            <w:tcW w:w="2835" w:type="dxa"/>
            <w:tcBorders>
              <w:top w:val="single" w:sz="6" w:space="0" w:color="000000"/>
              <w:left w:val="single" w:sz="6" w:space="0" w:color="000000"/>
              <w:bottom w:val="single" w:sz="6" w:space="0" w:color="000000"/>
              <w:right w:val="single" w:sz="6" w:space="0" w:color="000000"/>
            </w:tcBorders>
          </w:tcPr>
          <w:p w14:paraId="6A93879A" w14:textId="77777777" w:rsidR="00407485" w:rsidRPr="00CE60D4" w:rsidRDefault="00407485" w:rsidP="007F6658">
            <w:pPr>
              <w:pStyle w:val="TAL"/>
            </w:pPr>
            <w:r w:rsidRPr="00CE60D4">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38C616AE" w14:textId="77777777" w:rsidR="00407485" w:rsidRPr="00CE60D4" w:rsidRDefault="00407485" w:rsidP="007F6658">
            <w:pPr>
              <w:pStyle w:val="TAL"/>
            </w:pPr>
            <w:r w:rsidRPr="00CE60D4">
              <w:t>Allowed PDU session status</w:t>
            </w:r>
          </w:p>
          <w:p w14:paraId="2260F518" w14:textId="77777777" w:rsidR="00407485" w:rsidRPr="00CE60D4" w:rsidRDefault="00407485" w:rsidP="007F6658">
            <w:pPr>
              <w:pStyle w:val="TAL"/>
            </w:pPr>
            <w:r w:rsidRPr="00CE60D4">
              <w:t>9.11.3.1</w:t>
            </w:r>
            <w:r>
              <w:t>3</w:t>
            </w:r>
          </w:p>
        </w:tc>
        <w:tc>
          <w:tcPr>
            <w:tcW w:w="1134" w:type="dxa"/>
            <w:tcBorders>
              <w:top w:val="single" w:sz="6" w:space="0" w:color="000000"/>
              <w:left w:val="single" w:sz="6" w:space="0" w:color="000000"/>
              <w:bottom w:val="single" w:sz="6" w:space="0" w:color="000000"/>
              <w:right w:val="single" w:sz="6" w:space="0" w:color="000000"/>
            </w:tcBorders>
          </w:tcPr>
          <w:p w14:paraId="7CA75210" w14:textId="77777777" w:rsidR="00407485" w:rsidRPr="005F7EB0" w:rsidRDefault="00407485" w:rsidP="007F6658">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A04206E" w14:textId="77777777" w:rsidR="00407485" w:rsidRPr="005F7EB0" w:rsidRDefault="00407485" w:rsidP="007F6658">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B5CF619" w14:textId="77777777" w:rsidR="00407485" w:rsidRPr="005F7EB0" w:rsidRDefault="00407485" w:rsidP="007F6658">
            <w:pPr>
              <w:pStyle w:val="TAC"/>
              <w:rPr>
                <w:lang w:eastAsia="en-US"/>
              </w:rPr>
            </w:pPr>
            <w:r w:rsidRPr="005F7EB0">
              <w:rPr>
                <w:lang w:eastAsia="en-US"/>
              </w:rPr>
              <w:t>4-34</w:t>
            </w:r>
          </w:p>
        </w:tc>
      </w:tr>
      <w:tr w:rsidR="00407485" w:rsidRPr="005F7EB0" w14:paraId="69AAC1E4"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568B65" w14:textId="77777777" w:rsidR="00407485" w:rsidRPr="00CE60D4" w:rsidRDefault="00407485" w:rsidP="007F6658">
            <w:pPr>
              <w:pStyle w:val="TAL"/>
            </w:pPr>
            <w:r>
              <w:t>18</w:t>
            </w:r>
          </w:p>
        </w:tc>
        <w:tc>
          <w:tcPr>
            <w:tcW w:w="2835" w:type="dxa"/>
            <w:tcBorders>
              <w:top w:val="single" w:sz="6" w:space="0" w:color="000000"/>
              <w:left w:val="single" w:sz="6" w:space="0" w:color="000000"/>
              <w:bottom w:val="single" w:sz="6" w:space="0" w:color="000000"/>
              <w:right w:val="single" w:sz="6" w:space="0" w:color="000000"/>
            </w:tcBorders>
          </w:tcPr>
          <w:p w14:paraId="302E716B" w14:textId="77777777" w:rsidR="00407485" w:rsidRPr="00CE60D4" w:rsidRDefault="00407485" w:rsidP="007F6658">
            <w:pPr>
              <w:pStyle w:val="TAL"/>
            </w:pPr>
            <w:r w:rsidRPr="00CE60D4">
              <w:t>UE's usage setting</w:t>
            </w:r>
          </w:p>
        </w:tc>
        <w:tc>
          <w:tcPr>
            <w:tcW w:w="3119" w:type="dxa"/>
            <w:tcBorders>
              <w:top w:val="single" w:sz="6" w:space="0" w:color="000000"/>
              <w:left w:val="single" w:sz="6" w:space="0" w:color="000000"/>
              <w:bottom w:val="single" w:sz="6" w:space="0" w:color="000000"/>
              <w:right w:val="single" w:sz="6" w:space="0" w:color="000000"/>
            </w:tcBorders>
          </w:tcPr>
          <w:p w14:paraId="00C1D38B" w14:textId="77777777" w:rsidR="00407485" w:rsidRPr="00CE60D4" w:rsidRDefault="00407485" w:rsidP="007F6658">
            <w:pPr>
              <w:pStyle w:val="TAL"/>
            </w:pPr>
            <w:r w:rsidRPr="00CE60D4">
              <w:t>UE's usage setting</w:t>
            </w:r>
          </w:p>
          <w:p w14:paraId="26DD1B6B" w14:textId="77777777" w:rsidR="00407485" w:rsidRPr="00CE60D4" w:rsidRDefault="00407485" w:rsidP="007F6658">
            <w:pPr>
              <w:pStyle w:val="TAL"/>
            </w:pPr>
            <w:r w:rsidRPr="00CE60D4">
              <w:t>9.11.3.5</w:t>
            </w:r>
            <w:r>
              <w:t>5</w:t>
            </w:r>
          </w:p>
        </w:tc>
        <w:tc>
          <w:tcPr>
            <w:tcW w:w="1134" w:type="dxa"/>
            <w:tcBorders>
              <w:top w:val="single" w:sz="6" w:space="0" w:color="000000"/>
              <w:left w:val="single" w:sz="6" w:space="0" w:color="000000"/>
              <w:bottom w:val="single" w:sz="6" w:space="0" w:color="000000"/>
              <w:right w:val="single" w:sz="6" w:space="0" w:color="000000"/>
            </w:tcBorders>
          </w:tcPr>
          <w:p w14:paraId="0B7199E3" w14:textId="77777777" w:rsidR="00407485" w:rsidRPr="005F7EB0" w:rsidRDefault="00407485" w:rsidP="007F6658">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029596B" w14:textId="77777777" w:rsidR="00407485" w:rsidRPr="005F7EB0" w:rsidRDefault="00407485" w:rsidP="007F6658">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5825B0" w14:textId="77777777" w:rsidR="00407485" w:rsidRPr="005F7EB0" w:rsidRDefault="00407485" w:rsidP="007F6658">
            <w:pPr>
              <w:pStyle w:val="TAC"/>
              <w:rPr>
                <w:lang w:eastAsia="en-US"/>
              </w:rPr>
            </w:pPr>
            <w:r w:rsidRPr="005F7EB0">
              <w:rPr>
                <w:lang w:eastAsia="en-US"/>
              </w:rPr>
              <w:t>3</w:t>
            </w:r>
          </w:p>
        </w:tc>
      </w:tr>
      <w:tr w:rsidR="00407485" w:rsidRPr="005F7EB0" w14:paraId="22C2AE0A"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DD2E1B" w14:textId="77777777" w:rsidR="00407485" w:rsidRPr="00CE60D4" w:rsidRDefault="00407485" w:rsidP="007F6658">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7E3E9952" w14:textId="77777777" w:rsidR="00407485" w:rsidRPr="00CE60D4" w:rsidRDefault="00407485" w:rsidP="007F6658">
            <w:pPr>
              <w:pStyle w:val="TAL"/>
            </w:pPr>
            <w:r w:rsidRPr="00CE60D4">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428CE4FC" w14:textId="77777777" w:rsidR="00407485" w:rsidRPr="00CE60D4" w:rsidRDefault="00407485" w:rsidP="007F6658">
            <w:pPr>
              <w:pStyle w:val="TAL"/>
            </w:pPr>
            <w:r>
              <w:t xml:space="preserve">5GS </w:t>
            </w:r>
            <w:r w:rsidRPr="00CE60D4">
              <w:t>DRX parameters</w:t>
            </w:r>
          </w:p>
          <w:p w14:paraId="32397DAD" w14:textId="77777777" w:rsidR="00407485" w:rsidRPr="00CE60D4" w:rsidRDefault="00407485" w:rsidP="007F6658">
            <w:pPr>
              <w:pStyle w:val="TAL"/>
            </w:pPr>
            <w:r w:rsidRPr="00CE60D4">
              <w:t>9.11.3.2</w:t>
            </w:r>
            <w:r>
              <w:t>A</w:t>
            </w:r>
          </w:p>
        </w:tc>
        <w:tc>
          <w:tcPr>
            <w:tcW w:w="1134" w:type="dxa"/>
            <w:tcBorders>
              <w:top w:val="single" w:sz="6" w:space="0" w:color="000000"/>
              <w:left w:val="single" w:sz="6" w:space="0" w:color="000000"/>
              <w:bottom w:val="single" w:sz="6" w:space="0" w:color="000000"/>
              <w:right w:val="single" w:sz="6" w:space="0" w:color="000000"/>
            </w:tcBorders>
          </w:tcPr>
          <w:p w14:paraId="62971F6D" w14:textId="77777777" w:rsidR="00407485" w:rsidRPr="005F7EB0" w:rsidRDefault="00407485" w:rsidP="007F6658">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9D80AC" w14:textId="77777777" w:rsidR="00407485" w:rsidRPr="005F7EB0" w:rsidRDefault="00407485" w:rsidP="007F6658">
            <w:pPr>
              <w:pStyle w:val="TAC"/>
              <w:rPr>
                <w:lang w:eastAsia="en-US"/>
              </w:rPr>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75E2BC9" w14:textId="77777777" w:rsidR="00407485" w:rsidRPr="005F7EB0" w:rsidRDefault="00407485" w:rsidP="007F6658">
            <w:pPr>
              <w:pStyle w:val="TAC"/>
              <w:rPr>
                <w:lang w:eastAsia="en-US"/>
              </w:rPr>
            </w:pPr>
            <w:r>
              <w:rPr>
                <w:lang w:eastAsia="en-US"/>
              </w:rPr>
              <w:t>3</w:t>
            </w:r>
          </w:p>
        </w:tc>
      </w:tr>
      <w:tr w:rsidR="00407485" w:rsidRPr="005F7EB0" w14:paraId="72006DB8"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9B7E51" w14:textId="77777777" w:rsidR="00407485" w:rsidRPr="00CE60D4" w:rsidRDefault="00407485" w:rsidP="007F6658">
            <w:pPr>
              <w:pStyle w:val="TAL"/>
            </w:pPr>
            <w:r w:rsidRPr="00CE60D4">
              <w:t>7</w:t>
            </w:r>
            <w:r>
              <w:t>0</w:t>
            </w:r>
          </w:p>
        </w:tc>
        <w:tc>
          <w:tcPr>
            <w:tcW w:w="2835" w:type="dxa"/>
            <w:tcBorders>
              <w:top w:val="single" w:sz="6" w:space="0" w:color="000000"/>
              <w:left w:val="single" w:sz="6" w:space="0" w:color="000000"/>
              <w:bottom w:val="single" w:sz="6" w:space="0" w:color="000000"/>
              <w:right w:val="single" w:sz="6" w:space="0" w:color="000000"/>
            </w:tcBorders>
          </w:tcPr>
          <w:p w14:paraId="6549A43E" w14:textId="77777777" w:rsidR="00407485" w:rsidRPr="00CE60D4" w:rsidRDefault="00407485" w:rsidP="007F6658">
            <w:pPr>
              <w:pStyle w:val="TAL"/>
            </w:pPr>
            <w:r w:rsidRPr="00CE60D4">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52ECEEA" w14:textId="77777777" w:rsidR="00407485" w:rsidRPr="00CE60D4" w:rsidRDefault="00407485" w:rsidP="007F6658">
            <w:pPr>
              <w:pStyle w:val="TAL"/>
            </w:pPr>
            <w:r w:rsidRPr="00CE60D4">
              <w:rPr>
                <w:rFonts w:hint="eastAsia"/>
              </w:rPr>
              <w:t>EPS NAS message container</w:t>
            </w:r>
          </w:p>
          <w:p w14:paraId="7FC4D287" w14:textId="77777777" w:rsidR="00407485" w:rsidRPr="00CE60D4" w:rsidRDefault="00407485" w:rsidP="007F6658">
            <w:pPr>
              <w:pStyle w:val="TAL"/>
            </w:pPr>
            <w:r w:rsidRPr="00CE60D4">
              <w:rPr>
                <w:rFonts w:hint="eastAsia"/>
              </w:rPr>
              <w:t>9.11.3.</w:t>
            </w:r>
            <w:r w:rsidRPr="00CE60D4">
              <w:t>2</w:t>
            </w:r>
            <w:r>
              <w:t>4</w:t>
            </w:r>
          </w:p>
        </w:tc>
        <w:tc>
          <w:tcPr>
            <w:tcW w:w="1134" w:type="dxa"/>
            <w:tcBorders>
              <w:top w:val="single" w:sz="6" w:space="0" w:color="000000"/>
              <w:left w:val="single" w:sz="6" w:space="0" w:color="000000"/>
              <w:bottom w:val="single" w:sz="6" w:space="0" w:color="000000"/>
              <w:right w:val="single" w:sz="6" w:space="0" w:color="000000"/>
            </w:tcBorders>
          </w:tcPr>
          <w:p w14:paraId="3CCD77FC" w14:textId="77777777" w:rsidR="00407485" w:rsidRPr="005F7EB0" w:rsidRDefault="00407485" w:rsidP="007F6658">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80CA9A" w14:textId="77777777" w:rsidR="00407485" w:rsidRPr="005F7EB0" w:rsidRDefault="00407485" w:rsidP="007F6658">
            <w:pPr>
              <w:pStyle w:val="TAC"/>
              <w:rPr>
                <w:lang w:eastAsia="en-US"/>
              </w:rPr>
            </w:pPr>
            <w:r w:rsidRPr="005F7EB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4E9376F" w14:textId="77777777" w:rsidR="00407485" w:rsidRPr="005F7EB0" w:rsidRDefault="00407485" w:rsidP="007F6658">
            <w:pPr>
              <w:pStyle w:val="TAC"/>
              <w:rPr>
                <w:lang w:eastAsia="en-US"/>
              </w:rPr>
            </w:pPr>
            <w:r>
              <w:rPr>
                <w:lang w:eastAsia="en-US"/>
              </w:rPr>
              <w:t>4-n</w:t>
            </w:r>
          </w:p>
        </w:tc>
      </w:tr>
      <w:tr w:rsidR="00407485" w:rsidRPr="005F7EB0" w14:paraId="0E0E5B98"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7E283A" w14:textId="77777777" w:rsidR="00407485" w:rsidRPr="00CE60D4" w:rsidRDefault="00407485" w:rsidP="007F6658">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23DA00A1" w14:textId="77777777" w:rsidR="00407485" w:rsidRPr="00CE60D4" w:rsidRDefault="00407485" w:rsidP="007F6658">
            <w:pPr>
              <w:pStyle w:val="TAL"/>
            </w:pPr>
            <w:r w:rsidRPr="00CE60D4">
              <w:t>LADN indication</w:t>
            </w:r>
          </w:p>
        </w:tc>
        <w:tc>
          <w:tcPr>
            <w:tcW w:w="3119" w:type="dxa"/>
            <w:tcBorders>
              <w:top w:val="single" w:sz="6" w:space="0" w:color="000000"/>
              <w:left w:val="single" w:sz="6" w:space="0" w:color="000000"/>
              <w:bottom w:val="single" w:sz="6" w:space="0" w:color="000000"/>
              <w:right w:val="single" w:sz="6" w:space="0" w:color="000000"/>
            </w:tcBorders>
          </w:tcPr>
          <w:p w14:paraId="7D56E5DE" w14:textId="77777777" w:rsidR="00407485" w:rsidRPr="00CE60D4" w:rsidRDefault="00407485" w:rsidP="007F6658">
            <w:pPr>
              <w:pStyle w:val="TAL"/>
            </w:pPr>
            <w:r w:rsidRPr="00CE60D4">
              <w:t>LADN indication</w:t>
            </w:r>
          </w:p>
          <w:p w14:paraId="09BD7D7F" w14:textId="77777777" w:rsidR="00407485" w:rsidRPr="00CE60D4" w:rsidRDefault="00407485" w:rsidP="007F6658">
            <w:pPr>
              <w:pStyle w:val="TAL"/>
            </w:pPr>
            <w:r w:rsidRPr="00CE60D4">
              <w:t>9.11.3.</w:t>
            </w:r>
            <w:r>
              <w:t>29</w:t>
            </w:r>
          </w:p>
        </w:tc>
        <w:tc>
          <w:tcPr>
            <w:tcW w:w="1134" w:type="dxa"/>
            <w:tcBorders>
              <w:top w:val="single" w:sz="6" w:space="0" w:color="000000"/>
              <w:left w:val="single" w:sz="6" w:space="0" w:color="000000"/>
              <w:bottom w:val="single" w:sz="6" w:space="0" w:color="000000"/>
              <w:right w:val="single" w:sz="6" w:space="0" w:color="000000"/>
            </w:tcBorders>
          </w:tcPr>
          <w:p w14:paraId="458430C0" w14:textId="77777777" w:rsidR="00407485" w:rsidRPr="005F7EB0" w:rsidRDefault="00407485" w:rsidP="007F6658">
            <w:pPr>
              <w:pStyle w:val="TAC"/>
              <w:rPr>
                <w:lang w:eastAsia="en-US"/>
              </w:rPr>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4F17C1" w14:textId="77777777" w:rsidR="00407485" w:rsidRPr="005F7EB0" w:rsidRDefault="00407485" w:rsidP="007F6658">
            <w:pPr>
              <w:pStyle w:val="TAC"/>
              <w:rPr>
                <w:lang w:eastAsia="en-US"/>
              </w:rPr>
            </w:pPr>
            <w:r>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44F376F" w14:textId="77777777" w:rsidR="00407485" w:rsidRPr="005F7EB0" w:rsidRDefault="00407485" w:rsidP="007F6658">
            <w:pPr>
              <w:pStyle w:val="TAC"/>
              <w:rPr>
                <w:lang w:eastAsia="en-US"/>
              </w:rPr>
            </w:pPr>
            <w:r>
              <w:rPr>
                <w:lang w:eastAsia="en-US"/>
              </w:rPr>
              <w:t>3-811</w:t>
            </w:r>
          </w:p>
        </w:tc>
      </w:tr>
      <w:tr w:rsidR="00407485" w:rsidRPr="005F7EB0" w14:paraId="77BED03C"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DC8785" w14:textId="77777777" w:rsidR="00407485" w:rsidRDefault="00407485" w:rsidP="007F6658">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4247E716" w14:textId="77777777" w:rsidR="00407485" w:rsidRPr="00CE60D4" w:rsidRDefault="00407485" w:rsidP="007F6658">
            <w:pPr>
              <w:pStyle w:val="TAL"/>
            </w:pPr>
            <w:r w:rsidRPr="000D084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B7914CD" w14:textId="77777777" w:rsidR="00407485" w:rsidRPr="000D0840" w:rsidRDefault="00407485" w:rsidP="007F6658">
            <w:pPr>
              <w:pStyle w:val="TAL"/>
            </w:pPr>
            <w:r w:rsidRPr="000D0840">
              <w:t>Payload container type</w:t>
            </w:r>
          </w:p>
          <w:p w14:paraId="4F1FE632" w14:textId="77777777" w:rsidR="00407485" w:rsidRPr="00CE60D4" w:rsidRDefault="00407485" w:rsidP="007F6658">
            <w:pPr>
              <w:pStyle w:val="TAL"/>
            </w:pPr>
            <w:r w:rsidRPr="000D0840">
              <w:t>9.11.3.</w:t>
            </w:r>
            <w:r>
              <w:t>40</w:t>
            </w:r>
          </w:p>
        </w:tc>
        <w:tc>
          <w:tcPr>
            <w:tcW w:w="1134" w:type="dxa"/>
            <w:tcBorders>
              <w:top w:val="single" w:sz="6" w:space="0" w:color="000000"/>
              <w:left w:val="single" w:sz="6" w:space="0" w:color="000000"/>
              <w:bottom w:val="single" w:sz="6" w:space="0" w:color="000000"/>
              <w:right w:val="single" w:sz="6" w:space="0" w:color="000000"/>
            </w:tcBorders>
          </w:tcPr>
          <w:p w14:paraId="15CEF152" w14:textId="77777777" w:rsidR="00407485" w:rsidRDefault="00407485" w:rsidP="007F6658">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3F0C9282" w14:textId="77777777" w:rsidR="00407485" w:rsidRDefault="00407485" w:rsidP="007F6658">
            <w:pPr>
              <w:pStyle w:val="TAC"/>
              <w:rPr>
                <w:lang w:eastAsia="en-US"/>
              </w:rPr>
            </w:pPr>
            <w:r>
              <w:t>T</w:t>
            </w: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05D5626" w14:textId="77777777" w:rsidR="00407485" w:rsidRDefault="00407485" w:rsidP="007F6658">
            <w:pPr>
              <w:pStyle w:val="TAC"/>
              <w:rPr>
                <w:lang w:eastAsia="en-US"/>
              </w:rPr>
            </w:pPr>
            <w:r w:rsidRPr="005F7EB0">
              <w:t>1</w:t>
            </w:r>
          </w:p>
        </w:tc>
      </w:tr>
      <w:tr w:rsidR="00407485" w:rsidRPr="005F7EB0" w14:paraId="6B068EB1"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47853B" w14:textId="77777777" w:rsidR="00407485" w:rsidRPr="00CE60D4" w:rsidRDefault="00407485" w:rsidP="007F6658">
            <w:pPr>
              <w:pStyle w:val="TAL"/>
            </w:pPr>
            <w:r w:rsidRPr="00CE60D4">
              <w:t>7</w:t>
            </w:r>
            <w:r>
              <w:t>B</w:t>
            </w:r>
          </w:p>
        </w:tc>
        <w:tc>
          <w:tcPr>
            <w:tcW w:w="2835" w:type="dxa"/>
            <w:tcBorders>
              <w:top w:val="single" w:sz="6" w:space="0" w:color="000000"/>
              <w:left w:val="single" w:sz="6" w:space="0" w:color="000000"/>
              <w:bottom w:val="single" w:sz="6" w:space="0" w:color="000000"/>
              <w:right w:val="single" w:sz="6" w:space="0" w:color="000000"/>
            </w:tcBorders>
          </w:tcPr>
          <w:p w14:paraId="48CF16F4" w14:textId="77777777" w:rsidR="00407485" w:rsidRPr="00CE60D4" w:rsidRDefault="00407485" w:rsidP="007F6658">
            <w:pPr>
              <w:pStyle w:val="TAL"/>
            </w:pPr>
            <w:r w:rsidRPr="00CE60D4">
              <w:t>Payload container</w:t>
            </w:r>
          </w:p>
        </w:tc>
        <w:tc>
          <w:tcPr>
            <w:tcW w:w="3119" w:type="dxa"/>
            <w:tcBorders>
              <w:top w:val="single" w:sz="6" w:space="0" w:color="000000"/>
              <w:left w:val="single" w:sz="6" w:space="0" w:color="000000"/>
              <w:bottom w:val="single" w:sz="6" w:space="0" w:color="000000"/>
              <w:right w:val="single" w:sz="6" w:space="0" w:color="000000"/>
            </w:tcBorders>
          </w:tcPr>
          <w:p w14:paraId="4BB0657B" w14:textId="77777777" w:rsidR="00407485" w:rsidRPr="00CE60D4" w:rsidRDefault="00407485" w:rsidP="007F6658">
            <w:pPr>
              <w:pStyle w:val="TAL"/>
            </w:pPr>
            <w:r w:rsidRPr="00CE60D4">
              <w:t>Payload container</w:t>
            </w:r>
          </w:p>
          <w:p w14:paraId="49320D87" w14:textId="77777777" w:rsidR="00407485" w:rsidRPr="00CE60D4" w:rsidRDefault="00407485" w:rsidP="007F6658">
            <w:pPr>
              <w:pStyle w:val="TAL"/>
            </w:pPr>
            <w:r w:rsidRPr="00CE60D4">
              <w:t>9.11.3.3</w:t>
            </w:r>
            <w:r>
              <w:t>9</w:t>
            </w:r>
          </w:p>
        </w:tc>
        <w:tc>
          <w:tcPr>
            <w:tcW w:w="1134" w:type="dxa"/>
            <w:tcBorders>
              <w:top w:val="single" w:sz="6" w:space="0" w:color="000000"/>
              <w:left w:val="single" w:sz="6" w:space="0" w:color="000000"/>
              <w:bottom w:val="single" w:sz="6" w:space="0" w:color="000000"/>
              <w:right w:val="single" w:sz="6" w:space="0" w:color="000000"/>
            </w:tcBorders>
          </w:tcPr>
          <w:p w14:paraId="203DD8D3" w14:textId="77777777" w:rsidR="00407485" w:rsidRPr="005F7EB0" w:rsidRDefault="00407485" w:rsidP="007F6658">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B3D5E3" w14:textId="77777777" w:rsidR="00407485" w:rsidRPr="005F7EB0" w:rsidRDefault="00407485" w:rsidP="007F6658">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121715B" w14:textId="77777777" w:rsidR="00407485" w:rsidRPr="005F7EB0" w:rsidRDefault="00407485" w:rsidP="007F6658">
            <w:pPr>
              <w:pStyle w:val="TAC"/>
              <w:rPr>
                <w:lang w:eastAsia="en-US"/>
              </w:rPr>
            </w:pPr>
            <w:r w:rsidRPr="005F7EB0">
              <w:rPr>
                <w:lang w:eastAsia="en-US"/>
              </w:rPr>
              <w:t>4-65538</w:t>
            </w:r>
          </w:p>
        </w:tc>
      </w:tr>
      <w:tr w:rsidR="00407485" w:rsidRPr="005F7EB0" w14:paraId="6240C459"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9D05F2" w14:textId="77777777" w:rsidR="00407485" w:rsidRPr="00CE60D4" w:rsidRDefault="00407485" w:rsidP="007F6658">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23FA199D" w14:textId="77777777" w:rsidR="00407485" w:rsidRPr="00CE60D4" w:rsidRDefault="00407485" w:rsidP="007F6658">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4CB569E3" w14:textId="77777777" w:rsidR="00407485" w:rsidRPr="00CE60D4" w:rsidRDefault="00407485" w:rsidP="007F6658">
            <w:pPr>
              <w:pStyle w:val="TAL"/>
            </w:pPr>
            <w:r w:rsidRPr="00CE60D4">
              <w:t>Network slicing indication</w:t>
            </w:r>
          </w:p>
          <w:p w14:paraId="66ABF8BD" w14:textId="77777777" w:rsidR="00407485" w:rsidRPr="00CE60D4" w:rsidRDefault="00407485" w:rsidP="007F6658">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6E724B3D" w14:textId="77777777" w:rsidR="00407485" w:rsidRPr="005F7EB0" w:rsidRDefault="00407485" w:rsidP="007F6658">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14:paraId="31BD6889" w14:textId="77777777" w:rsidR="00407485" w:rsidRPr="005F7EB0" w:rsidRDefault="00407485" w:rsidP="007F6658">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14:paraId="4A600F88" w14:textId="77777777" w:rsidR="00407485" w:rsidRPr="005F7EB0" w:rsidRDefault="00407485" w:rsidP="007F6658">
            <w:pPr>
              <w:pStyle w:val="TAC"/>
              <w:rPr>
                <w:lang w:eastAsia="en-US"/>
              </w:rPr>
            </w:pPr>
            <w:r>
              <w:t>1</w:t>
            </w:r>
          </w:p>
        </w:tc>
      </w:tr>
      <w:tr w:rsidR="00407485" w:rsidRPr="005F7EB0" w14:paraId="13B15068"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B97268" w14:textId="77777777" w:rsidR="00407485" w:rsidRPr="000D0840" w:rsidRDefault="00407485" w:rsidP="007F6658">
            <w:pPr>
              <w:pStyle w:val="TAL"/>
            </w:pPr>
            <w:r>
              <w:t>53</w:t>
            </w:r>
          </w:p>
        </w:tc>
        <w:tc>
          <w:tcPr>
            <w:tcW w:w="2835" w:type="dxa"/>
            <w:tcBorders>
              <w:top w:val="single" w:sz="6" w:space="0" w:color="000000"/>
              <w:left w:val="single" w:sz="6" w:space="0" w:color="000000"/>
              <w:bottom w:val="single" w:sz="6" w:space="0" w:color="000000"/>
              <w:right w:val="single" w:sz="6" w:space="0" w:color="000000"/>
            </w:tcBorders>
          </w:tcPr>
          <w:p w14:paraId="0A66E517" w14:textId="77777777" w:rsidR="00407485" w:rsidRPr="000D0840" w:rsidRDefault="00407485" w:rsidP="007F6658">
            <w:pPr>
              <w:pStyle w:val="TAL"/>
            </w:pPr>
            <w:r>
              <w:t>5GS update type</w:t>
            </w:r>
          </w:p>
        </w:tc>
        <w:tc>
          <w:tcPr>
            <w:tcW w:w="3119" w:type="dxa"/>
            <w:tcBorders>
              <w:top w:val="single" w:sz="6" w:space="0" w:color="000000"/>
              <w:left w:val="single" w:sz="6" w:space="0" w:color="000000"/>
              <w:bottom w:val="single" w:sz="6" w:space="0" w:color="000000"/>
              <w:right w:val="single" w:sz="6" w:space="0" w:color="000000"/>
            </w:tcBorders>
          </w:tcPr>
          <w:p w14:paraId="286F46A6" w14:textId="77777777" w:rsidR="00407485" w:rsidRDefault="00407485" w:rsidP="007F6658">
            <w:pPr>
              <w:pStyle w:val="TAL"/>
            </w:pPr>
            <w:r>
              <w:t>5GS update type</w:t>
            </w:r>
          </w:p>
          <w:p w14:paraId="4FF616FC" w14:textId="77777777" w:rsidR="00407485" w:rsidRPr="000D0840" w:rsidRDefault="00407485" w:rsidP="007F6658">
            <w:pPr>
              <w:pStyle w:val="TAL"/>
            </w:pPr>
            <w:r w:rsidRPr="00CE60D4">
              <w:t>9.11.3.</w:t>
            </w:r>
            <w:r>
              <w:t>9A</w:t>
            </w:r>
          </w:p>
        </w:tc>
        <w:tc>
          <w:tcPr>
            <w:tcW w:w="1134" w:type="dxa"/>
            <w:tcBorders>
              <w:top w:val="single" w:sz="6" w:space="0" w:color="000000"/>
              <w:left w:val="single" w:sz="6" w:space="0" w:color="000000"/>
              <w:bottom w:val="single" w:sz="6" w:space="0" w:color="000000"/>
              <w:right w:val="single" w:sz="6" w:space="0" w:color="000000"/>
            </w:tcBorders>
          </w:tcPr>
          <w:p w14:paraId="2EDCA2BB" w14:textId="77777777" w:rsidR="00407485" w:rsidRPr="005F7EB0" w:rsidRDefault="00407485" w:rsidP="007F665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15BA9F6" w14:textId="77777777" w:rsidR="00407485" w:rsidRPr="005F7EB0" w:rsidRDefault="00407485" w:rsidP="007F6658">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4942DE4" w14:textId="77777777" w:rsidR="00407485" w:rsidRDefault="00407485" w:rsidP="007F6658">
            <w:pPr>
              <w:pStyle w:val="TAC"/>
            </w:pPr>
            <w:r w:rsidRPr="005F7EB0">
              <w:t>3</w:t>
            </w:r>
          </w:p>
        </w:tc>
      </w:tr>
      <w:tr w:rsidR="00407485" w:rsidRPr="005F7EB0" w14:paraId="64D712C0"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671B0" w14:textId="77777777" w:rsidR="00407485" w:rsidRDefault="00407485" w:rsidP="007F6658">
            <w:pPr>
              <w:pStyle w:val="TAL"/>
              <w:rPr>
                <w:lang w:eastAsia="zh-CN"/>
              </w:rPr>
            </w:pPr>
            <w:r>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3924207D" w14:textId="77777777" w:rsidR="00407485" w:rsidRDefault="00407485" w:rsidP="007F6658">
            <w:pPr>
              <w:pStyle w:val="TAL"/>
            </w:pPr>
            <w:r w:rsidRPr="00CC0C94">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39FF340D" w14:textId="77777777" w:rsidR="00407485" w:rsidRPr="00CC0C94" w:rsidRDefault="00407485" w:rsidP="007F6658">
            <w:pPr>
              <w:pStyle w:val="TAL"/>
            </w:pPr>
            <w:r w:rsidRPr="00CC0C94">
              <w:t>Mobile station classmark 2</w:t>
            </w:r>
          </w:p>
          <w:p w14:paraId="0E7CABFF" w14:textId="77777777" w:rsidR="00407485" w:rsidRDefault="00407485" w:rsidP="007F6658">
            <w:pPr>
              <w:pStyle w:val="TAL"/>
            </w:pPr>
            <w:r w:rsidRPr="00CC0C94">
              <w:t>9.</w:t>
            </w:r>
            <w:r>
              <w:t>11</w:t>
            </w:r>
            <w:r w:rsidRPr="00CC0C94">
              <w:t>.</w:t>
            </w:r>
            <w:r>
              <w:t>3.31C</w:t>
            </w:r>
          </w:p>
        </w:tc>
        <w:tc>
          <w:tcPr>
            <w:tcW w:w="1134" w:type="dxa"/>
            <w:tcBorders>
              <w:top w:val="single" w:sz="6" w:space="0" w:color="000000"/>
              <w:left w:val="single" w:sz="6" w:space="0" w:color="000000"/>
              <w:bottom w:val="single" w:sz="6" w:space="0" w:color="000000"/>
              <w:right w:val="single" w:sz="6" w:space="0" w:color="000000"/>
            </w:tcBorders>
          </w:tcPr>
          <w:p w14:paraId="5FDEFDDF" w14:textId="77777777" w:rsidR="00407485" w:rsidRPr="005F7EB0" w:rsidRDefault="00407485" w:rsidP="007F6658">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08BE429C" w14:textId="77777777" w:rsidR="00407485" w:rsidRPr="005F7EB0" w:rsidRDefault="00407485" w:rsidP="007F6658">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060E120C" w14:textId="77777777" w:rsidR="00407485" w:rsidRPr="005F7EB0" w:rsidRDefault="00407485" w:rsidP="007F6658">
            <w:pPr>
              <w:pStyle w:val="TAC"/>
            </w:pPr>
            <w:r w:rsidRPr="00CC0C94">
              <w:t>5</w:t>
            </w:r>
          </w:p>
        </w:tc>
      </w:tr>
      <w:tr w:rsidR="00407485" w:rsidRPr="005F7EB0" w14:paraId="78C1F65B"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F73907" w14:textId="77777777" w:rsidR="00407485" w:rsidRDefault="00407485" w:rsidP="007F6658">
            <w:pPr>
              <w:pStyle w:val="TAL"/>
              <w:rPr>
                <w:lang w:eastAsia="zh-CN"/>
              </w:rPr>
            </w:pPr>
            <w:r>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0C537CE4" w14:textId="77777777" w:rsidR="00407485" w:rsidRDefault="00407485" w:rsidP="007F6658">
            <w:pPr>
              <w:pStyle w:val="TAL"/>
            </w:pPr>
            <w:r w:rsidRPr="00CC0C94">
              <w:t xml:space="preserve">Supported </w:t>
            </w:r>
            <w:r>
              <w:t>c</w:t>
            </w:r>
            <w:r w:rsidRPr="00CC0C94">
              <w:t>odecs</w:t>
            </w:r>
          </w:p>
        </w:tc>
        <w:tc>
          <w:tcPr>
            <w:tcW w:w="3119" w:type="dxa"/>
            <w:tcBorders>
              <w:top w:val="single" w:sz="6" w:space="0" w:color="000000"/>
              <w:left w:val="single" w:sz="6" w:space="0" w:color="000000"/>
              <w:bottom w:val="single" w:sz="6" w:space="0" w:color="000000"/>
              <w:right w:val="single" w:sz="6" w:space="0" w:color="000000"/>
            </w:tcBorders>
          </w:tcPr>
          <w:p w14:paraId="79EAE4E8" w14:textId="77777777" w:rsidR="00407485" w:rsidRPr="00CC0C94" w:rsidRDefault="00407485" w:rsidP="007F6658">
            <w:pPr>
              <w:pStyle w:val="TAL"/>
            </w:pPr>
            <w:r w:rsidRPr="00CC0C94">
              <w:t xml:space="preserve">Supported </w:t>
            </w:r>
            <w:r>
              <w:t>c</w:t>
            </w:r>
            <w:r w:rsidRPr="00CC0C94">
              <w:t xml:space="preserve">odec </w:t>
            </w:r>
            <w:r>
              <w:t>l</w:t>
            </w:r>
            <w:r w:rsidRPr="00CC0C94">
              <w:t>ist</w:t>
            </w:r>
          </w:p>
          <w:p w14:paraId="435C8D52" w14:textId="77777777" w:rsidR="00407485" w:rsidRDefault="00407485" w:rsidP="007F6658">
            <w:pPr>
              <w:pStyle w:val="TAL"/>
            </w:pPr>
            <w:r w:rsidRPr="00CC0C94">
              <w:t>9.</w:t>
            </w:r>
            <w:r>
              <w:t>11</w:t>
            </w:r>
            <w:r w:rsidRPr="00CC0C94">
              <w:t>.</w:t>
            </w:r>
            <w:r>
              <w:t>3.51A</w:t>
            </w:r>
          </w:p>
        </w:tc>
        <w:tc>
          <w:tcPr>
            <w:tcW w:w="1134" w:type="dxa"/>
            <w:tcBorders>
              <w:top w:val="single" w:sz="6" w:space="0" w:color="000000"/>
              <w:left w:val="single" w:sz="6" w:space="0" w:color="000000"/>
              <w:bottom w:val="single" w:sz="6" w:space="0" w:color="000000"/>
              <w:right w:val="single" w:sz="6" w:space="0" w:color="000000"/>
            </w:tcBorders>
          </w:tcPr>
          <w:p w14:paraId="50A65223" w14:textId="77777777" w:rsidR="00407485" w:rsidRPr="005F7EB0" w:rsidRDefault="00407485" w:rsidP="007F6658">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17A9F045" w14:textId="77777777" w:rsidR="00407485" w:rsidRPr="005F7EB0" w:rsidRDefault="00407485" w:rsidP="007F6658">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6D733B97" w14:textId="77777777" w:rsidR="00407485" w:rsidRPr="005F7EB0" w:rsidRDefault="00407485" w:rsidP="007F6658">
            <w:pPr>
              <w:pStyle w:val="TAC"/>
            </w:pPr>
            <w:r w:rsidRPr="00CC0C94">
              <w:t>5-n</w:t>
            </w:r>
          </w:p>
        </w:tc>
      </w:tr>
      <w:tr w:rsidR="00407485" w:rsidRPr="005F7EB0" w14:paraId="67B91018"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14ED7B" w14:textId="77777777" w:rsidR="00407485" w:rsidRDefault="00407485" w:rsidP="007F6658">
            <w:pPr>
              <w:pStyle w:val="TAL"/>
            </w:pPr>
            <w:r w:rsidRPr="000D0840">
              <w:t>7</w:t>
            </w:r>
            <w:r>
              <w:t>1</w:t>
            </w:r>
          </w:p>
        </w:tc>
        <w:tc>
          <w:tcPr>
            <w:tcW w:w="2835" w:type="dxa"/>
            <w:tcBorders>
              <w:top w:val="single" w:sz="6" w:space="0" w:color="000000"/>
              <w:left w:val="single" w:sz="6" w:space="0" w:color="000000"/>
              <w:bottom w:val="single" w:sz="6" w:space="0" w:color="000000"/>
              <w:right w:val="single" w:sz="6" w:space="0" w:color="000000"/>
            </w:tcBorders>
          </w:tcPr>
          <w:p w14:paraId="71E75B3A" w14:textId="77777777" w:rsidR="00407485" w:rsidRPr="00CE60D4" w:rsidRDefault="00407485" w:rsidP="007F6658">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3A3AE37" w14:textId="77777777" w:rsidR="00407485" w:rsidRPr="000D0840" w:rsidRDefault="00407485" w:rsidP="007F6658">
            <w:pPr>
              <w:pStyle w:val="TAL"/>
            </w:pPr>
            <w:r w:rsidRPr="000D0840">
              <w:t>NAS message container</w:t>
            </w:r>
          </w:p>
          <w:p w14:paraId="495F4E6B" w14:textId="77777777" w:rsidR="00407485" w:rsidRPr="00CE60D4" w:rsidRDefault="00407485" w:rsidP="007F6658">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685041ED" w14:textId="77777777" w:rsidR="00407485" w:rsidRDefault="00407485" w:rsidP="007F6658">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9FDFFE1" w14:textId="77777777" w:rsidR="00407485" w:rsidRDefault="00407485" w:rsidP="007F6658">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04E5253" w14:textId="77777777" w:rsidR="00407485" w:rsidRDefault="00407485" w:rsidP="007F6658">
            <w:pPr>
              <w:pStyle w:val="TAC"/>
            </w:pPr>
            <w:r>
              <w:t>4</w:t>
            </w:r>
            <w:r w:rsidRPr="005F7EB0">
              <w:t>-n</w:t>
            </w:r>
          </w:p>
        </w:tc>
      </w:tr>
      <w:tr w:rsidR="00407485" w14:paraId="14BDF9AF"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AB4FAC" w14:textId="77777777" w:rsidR="00407485" w:rsidRPr="0069583E" w:rsidRDefault="00407485" w:rsidP="007F6658">
            <w:pPr>
              <w:pStyle w:val="TAL"/>
              <w:rPr>
                <w:highlight w:val="yellow"/>
              </w:rPr>
            </w:pPr>
            <w:r w:rsidRPr="00807713">
              <w:t>60</w:t>
            </w:r>
          </w:p>
        </w:tc>
        <w:tc>
          <w:tcPr>
            <w:tcW w:w="2835" w:type="dxa"/>
            <w:tcBorders>
              <w:top w:val="single" w:sz="6" w:space="0" w:color="000000"/>
              <w:left w:val="single" w:sz="6" w:space="0" w:color="000000"/>
              <w:bottom w:val="single" w:sz="6" w:space="0" w:color="000000"/>
              <w:right w:val="single" w:sz="6" w:space="0" w:color="000000"/>
            </w:tcBorders>
          </w:tcPr>
          <w:p w14:paraId="641C42FD" w14:textId="77777777" w:rsidR="00407485" w:rsidRPr="005E142F" w:rsidRDefault="00407485" w:rsidP="007F6658">
            <w:pPr>
              <w:pStyle w:val="TAL"/>
            </w:pPr>
            <w:r w:rsidRPr="00901946">
              <w:rPr>
                <w:rFonts w:hint="eastAsia"/>
              </w:rPr>
              <w:t>EPS bearer</w:t>
            </w:r>
            <w:r w:rsidRPr="00901946">
              <w:t xml:space="preserve"> context</w:t>
            </w:r>
            <w:r w:rsidRPr="00901946">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2B42C505" w14:textId="77777777" w:rsidR="00407485" w:rsidRPr="00901946" w:rsidRDefault="00407485" w:rsidP="007F6658">
            <w:pPr>
              <w:pStyle w:val="TAL"/>
            </w:pPr>
            <w:r w:rsidRPr="00901946">
              <w:rPr>
                <w:rFonts w:hint="eastAsia"/>
              </w:rPr>
              <w:t>EPS bearer</w:t>
            </w:r>
            <w:r w:rsidRPr="00901946">
              <w:t xml:space="preserve"> context</w:t>
            </w:r>
            <w:r w:rsidRPr="00901946">
              <w:rPr>
                <w:rFonts w:hint="eastAsia"/>
              </w:rPr>
              <w:t xml:space="preserve"> status</w:t>
            </w:r>
          </w:p>
          <w:p w14:paraId="3B8D13E1" w14:textId="77777777" w:rsidR="00407485" w:rsidRPr="005E142F" w:rsidRDefault="00407485" w:rsidP="007F6658">
            <w:pPr>
              <w:pStyle w:val="TAL"/>
            </w:pPr>
            <w:r>
              <w:t>9.11.3.23A</w:t>
            </w:r>
          </w:p>
        </w:tc>
        <w:tc>
          <w:tcPr>
            <w:tcW w:w="1134" w:type="dxa"/>
            <w:tcBorders>
              <w:top w:val="single" w:sz="6" w:space="0" w:color="000000"/>
              <w:left w:val="single" w:sz="6" w:space="0" w:color="000000"/>
              <w:bottom w:val="single" w:sz="6" w:space="0" w:color="000000"/>
              <w:right w:val="single" w:sz="6" w:space="0" w:color="000000"/>
            </w:tcBorders>
          </w:tcPr>
          <w:p w14:paraId="2E406805" w14:textId="77777777" w:rsidR="00407485" w:rsidRPr="005E142F" w:rsidRDefault="00407485" w:rsidP="007F6658">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77E35404" w14:textId="77777777" w:rsidR="00407485" w:rsidRPr="005E142F" w:rsidRDefault="00407485" w:rsidP="007F6658">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671B133D" w14:textId="77777777" w:rsidR="00407485" w:rsidRPr="005E142F" w:rsidRDefault="00407485" w:rsidP="007F6658">
            <w:pPr>
              <w:pStyle w:val="TAC"/>
            </w:pPr>
            <w:r w:rsidRPr="00CC0C94">
              <w:t>4</w:t>
            </w:r>
          </w:p>
        </w:tc>
      </w:tr>
      <w:tr w:rsidR="00407485" w14:paraId="13D789A1"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05EFA" w14:textId="77777777" w:rsidR="00407485" w:rsidRPr="000D0840" w:rsidRDefault="00407485" w:rsidP="007F6658">
            <w:pPr>
              <w:pStyle w:val="TAL"/>
            </w:pPr>
            <w:r>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0FE883B3" w14:textId="77777777" w:rsidR="00407485" w:rsidRPr="000D0840" w:rsidRDefault="00407485" w:rsidP="007F6658">
            <w:pPr>
              <w:pStyle w:val="TAL"/>
            </w:pPr>
            <w:r w:rsidRPr="005E142F">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66112C90" w14:textId="77777777" w:rsidR="00407485" w:rsidRPr="005E142F" w:rsidRDefault="00407485" w:rsidP="007F6658">
            <w:pPr>
              <w:pStyle w:val="TAL"/>
            </w:pPr>
            <w:r w:rsidRPr="005E142F">
              <w:t>Extended DRX parameters</w:t>
            </w:r>
          </w:p>
          <w:p w14:paraId="3BE7758B" w14:textId="77777777" w:rsidR="00407485" w:rsidRPr="000D0840" w:rsidRDefault="00407485" w:rsidP="007F6658">
            <w:pPr>
              <w:pStyle w:val="TAL"/>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3995182F" w14:textId="77777777" w:rsidR="00407485" w:rsidRPr="005F7EB0" w:rsidRDefault="00407485" w:rsidP="007F6658">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27CD8FE1" w14:textId="77777777" w:rsidR="00407485" w:rsidRPr="005F7EB0" w:rsidRDefault="00407485" w:rsidP="007F6658">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1415652F" w14:textId="77777777" w:rsidR="00407485" w:rsidRDefault="00407485" w:rsidP="007F6658">
            <w:pPr>
              <w:pStyle w:val="TAC"/>
            </w:pPr>
            <w:r w:rsidRPr="005E142F">
              <w:t>3</w:t>
            </w:r>
          </w:p>
        </w:tc>
      </w:tr>
      <w:tr w:rsidR="00407485" w14:paraId="0483F967"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C798E3" w14:textId="77777777" w:rsidR="00407485" w:rsidRPr="00E4016B" w:rsidRDefault="00407485" w:rsidP="007F6658">
            <w:pPr>
              <w:pStyle w:val="TAL"/>
              <w:rPr>
                <w:highlight w:val="yellow"/>
              </w:rPr>
            </w:pPr>
            <w:r>
              <w:rPr>
                <w:lang w:eastAsia="zh-CN"/>
              </w:rPr>
              <w:lastRenderedPageBreak/>
              <w:t>6A</w:t>
            </w:r>
          </w:p>
        </w:tc>
        <w:tc>
          <w:tcPr>
            <w:tcW w:w="2835" w:type="dxa"/>
            <w:tcBorders>
              <w:top w:val="single" w:sz="6" w:space="0" w:color="000000"/>
              <w:left w:val="single" w:sz="6" w:space="0" w:color="000000"/>
              <w:bottom w:val="single" w:sz="6" w:space="0" w:color="000000"/>
              <w:right w:val="single" w:sz="6" w:space="0" w:color="000000"/>
            </w:tcBorders>
          </w:tcPr>
          <w:p w14:paraId="5A412D88" w14:textId="77777777" w:rsidR="00407485" w:rsidRPr="00901946" w:rsidRDefault="00407485" w:rsidP="007F6658">
            <w:pPr>
              <w:pStyle w:val="TAL"/>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17C97EC" w14:textId="77777777" w:rsidR="00407485" w:rsidRPr="00CE60D4" w:rsidRDefault="00407485" w:rsidP="007F6658">
            <w:pPr>
              <w:pStyle w:val="TAL"/>
            </w:pPr>
            <w:r w:rsidRPr="00CE60D4">
              <w:t>GPRS timer 3</w:t>
            </w:r>
          </w:p>
          <w:p w14:paraId="73DCE038" w14:textId="77777777" w:rsidR="00407485" w:rsidRPr="00901946" w:rsidRDefault="00407485" w:rsidP="007F6658">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7B92B9FA" w14:textId="77777777" w:rsidR="00407485" w:rsidRPr="00CC0C94" w:rsidRDefault="00407485" w:rsidP="007F6658">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6F5B2EA" w14:textId="77777777" w:rsidR="00407485" w:rsidRPr="00CC0C94" w:rsidRDefault="00407485" w:rsidP="007F6658">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ADDA807" w14:textId="77777777" w:rsidR="00407485" w:rsidRPr="00CC0C94" w:rsidRDefault="00407485" w:rsidP="007F6658">
            <w:pPr>
              <w:pStyle w:val="TAC"/>
            </w:pPr>
            <w:r w:rsidRPr="005F7EB0">
              <w:rPr>
                <w:rFonts w:hint="eastAsia"/>
              </w:rPr>
              <w:t>3</w:t>
            </w:r>
          </w:p>
        </w:tc>
      </w:tr>
      <w:tr w:rsidR="00407485" w14:paraId="5828F4D1"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038443" w14:textId="77777777" w:rsidR="00407485" w:rsidRPr="004B11B4" w:rsidRDefault="00407485" w:rsidP="007F6658">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FF5DFBF" w14:textId="77777777" w:rsidR="00407485" w:rsidRDefault="00407485" w:rsidP="007F6658">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76958151" w14:textId="77777777" w:rsidR="00407485" w:rsidRDefault="00407485" w:rsidP="007F6658">
            <w:pPr>
              <w:pStyle w:val="TAL"/>
            </w:pPr>
            <w:r>
              <w:t>UE radio capability ID</w:t>
            </w:r>
          </w:p>
          <w:p w14:paraId="608F05F2" w14:textId="77777777" w:rsidR="00407485" w:rsidRPr="00CE60D4" w:rsidRDefault="00407485" w:rsidP="007F6658">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69E40920" w14:textId="77777777" w:rsidR="00407485" w:rsidRPr="005F7EB0" w:rsidRDefault="00407485" w:rsidP="007F665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C3F0643" w14:textId="77777777" w:rsidR="00407485" w:rsidRPr="005F7EB0" w:rsidRDefault="00407485" w:rsidP="007F665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8E018EC" w14:textId="77777777" w:rsidR="00407485" w:rsidRPr="005F7EB0" w:rsidRDefault="00407485" w:rsidP="007F6658">
            <w:pPr>
              <w:pStyle w:val="TAC"/>
            </w:pPr>
            <w:r>
              <w:t>3-n</w:t>
            </w:r>
          </w:p>
        </w:tc>
      </w:tr>
      <w:tr w:rsidR="00407485" w14:paraId="2A6F5B5C"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4E306" w14:textId="77777777" w:rsidR="00407485" w:rsidRDefault="00407485" w:rsidP="007F6658">
            <w:pPr>
              <w:pStyle w:val="TAL"/>
              <w:rPr>
                <w:lang w:eastAsia="zh-CN"/>
              </w:rPr>
            </w:pPr>
            <w:r>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0BC622A4" w14:textId="77777777" w:rsidR="00407485" w:rsidRDefault="00407485" w:rsidP="007F6658">
            <w:pPr>
              <w:pStyle w:val="TAL"/>
            </w:pPr>
            <w:r>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4B2BAFAA" w14:textId="77777777" w:rsidR="00407485" w:rsidRDefault="00407485" w:rsidP="007F6658">
            <w:pPr>
              <w:pStyle w:val="TAL"/>
            </w:pPr>
            <w:r>
              <w:t>Mapped NSSAI</w:t>
            </w:r>
          </w:p>
          <w:p w14:paraId="65FEEE8A" w14:textId="77777777" w:rsidR="00407485" w:rsidRDefault="00407485" w:rsidP="007F6658">
            <w:pPr>
              <w:pStyle w:val="TAL"/>
            </w:pPr>
            <w:r>
              <w:t>9.11.3.31B</w:t>
            </w:r>
          </w:p>
        </w:tc>
        <w:tc>
          <w:tcPr>
            <w:tcW w:w="1134" w:type="dxa"/>
            <w:tcBorders>
              <w:top w:val="single" w:sz="6" w:space="0" w:color="000000"/>
              <w:left w:val="single" w:sz="6" w:space="0" w:color="000000"/>
              <w:bottom w:val="single" w:sz="6" w:space="0" w:color="000000"/>
              <w:right w:val="single" w:sz="6" w:space="0" w:color="000000"/>
            </w:tcBorders>
          </w:tcPr>
          <w:p w14:paraId="0011FF8D" w14:textId="77777777" w:rsidR="00407485" w:rsidRDefault="00407485" w:rsidP="007F665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D85686A" w14:textId="77777777" w:rsidR="00407485" w:rsidRDefault="00407485" w:rsidP="007F665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2037A16" w14:textId="77777777" w:rsidR="00407485" w:rsidRDefault="00407485" w:rsidP="007F6658">
            <w:pPr>
              <w:pStyle w:val="TAC"/>
            </w:pPr>
            <w:r>
              <w:t>3-42</w:t>
            </w:r>
          </w:p>
        </w:tc>
      </w:tr>
      <w:tr w:rsidR="00407485" w14:paraId="7568BE34"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10A933" w14:textId="77777777" w:rsidR="00407485" w:rsidRDefault="00407485" w:rsidP="007F6658">
            <w:pPr>
              <w:pStyle w:val="TAL"/>
              <w:rPr>
                <w:lang w:eastAsia="zh-CN"/>
              </w:rPr>
            </w:pPr>
            <w:r>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5337B5A9" w14:textId="77777777" w:rsidR="00407485" w:rsidRDefault="00407485" w:rsidP="007F6658">
            <w:pPr>
              <w:pStyle w:val="TAL"/>
            </w:pPr>
            <w:r w:rsidRPr="00CC0C94">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B40EDB6" w14:textId="77777777" w:rsidR="00407485" w:rsidRPr="00CC0C94" w:rsidRDefault="00407485" w:rsidP="007F6658">
            <w:pPr>
              <w:pStyle w:val="TAL"/>
            </w:pPr>
            <w:r w:rsidRPr="00CC0C94">
              <w:t>Additional information requested</w:t>
            </w:r>
          </w:p>
          <w:p w14:paraId="24EC2660" w14:textId="77777777" w:rsidR="00407485" w:rsidRDefault="00407485" w:rsidP="007F6658">
            <w:pPr>
              <w:pStyle w:val="TAL"/>
            </w:pPr>
            <w:r>
              <w:t>9.11.3.12A</w:t>
            </w:r>
          </w:p>
        </w:tc>
        <w:tc>
          <w:tcPr>
            <w:tcW w:w="1134" w:type="dxa"/>
            <w:tcBorders>
              <w:top w:val="single" w:sz="6" w:space="0" w:color="000000"/>
              <w:left w:val="single" w:sz="6" w:space="0" w:color="000000"/>
              <w:bottom w:val="single" w:sz="6" w:space="0" w:color="000000"/>
              <w:right w:val="single" w:sz="6" w:space="0" w:color="000000"/>
            </w:tcBorders>
          </w:tcPr>
          <w:p w14:paraId="128900C0" w14:textId="77777777" w:rsidR="00407485" w:rsidRDefault="00407485" w:rsidP="007F6658">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2CEE915B" w14:textId="77777777" w:rsidR="00407485" w:rsidRDefault="00407485" w:rsidP="007F6658">
            <w:pPr>
              <w:pStyle w:val="TAC"/>
            </w:pPr>
            <w:r w:rsidRPr="00CC0C94">
              <w:t>T</w:t>
            </w:r>
            <w:r>
              <w:t>L</w:t>
            </w:r>
            <w:r w:rsidRPr="00CC0C94">
              <w:t>V</w:t>
            </w:r>
          </w:p>
        </w:tc>
        <w:tc>
          <w:tcPr>
            <w:tcW w:w="851" w:type="dxa"/>
            <w:tcBorders>
              <w:top w:val="single" w:sz="6" w:space="0" w:color="000000"/>
              <w:left w:val="single" w:sz="6" w:space="0" w:color="000000"/>
              <w:bottom w:val="single" w:sz="6" w:space="0" w:color="000000"/>
              <w:right w:val="single" w:sz="6" w:space="0" w:color="000000"/>
            </w:tcBorders>
          </w:tcPr>
          <w:p w14:paraId="574B0E19" w14:textId="77777777" w:rsidR="00407485" w:rsidRDefault="00407485" w:rsidP="007F6658">
            <w:pPr>
              <w:pStyle w:val="TAC"/>
            </w:pPr>
            <w:r>
              <w:t>3</w:t>
            </w:r>
          </w:p>
        </w:tc>
      </w:tr>
      <w:tr w:rsidR="00407485" w14:paraId="5CB765C8"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5CB06" w14:textId="77777777" w:rsidR="00407485" w:rsidRDefault="00407485" w:rsidP="007F6658">
            <w:pPr>
              <w:pStyle w:val="TAL"/>
              <w:rPr>
                <w:lang w:eastAsia="zh-CN"/>
              </w:rPr>
            </w:pPr>
            <w:r>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4C5A8204" w14:textId="77777777" w:rsidR="00407485" w:rsidRDefault="00407485" w:rsidP="007F6658">
            <w:pPr>
              <w:pStyle w:val="TAL"/>
            </w:pPr>
            <w:r>
              <w:t>Request</w:t>
            </w:r>
            <w:r w:rsidRPr="00DC549F">
              <w: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473AAF51" w14:textId="77777777" w:rsidR="00407485" w:rsidRPr="00CC0C94" w:rsidRDefault="00407485" w:rsidP="007F6658">
            <w:pPr>
              <w:pStyle w:val="TAL"/>
            </w:pPr>
            <w:r w:rsidRPr="00DC549F">
              <w:t>WUS assistance information</w:t>
            </w:r>
          </w:p>
          <w:p w14:paraId="3164846D" w14:textId="77777777" w:rsidR="00407485" w:rsidRDefault="00407485" w:rsidP="007F6658">
            <w:pPr>
              <w:pStyle w:val="TAL"/>
            </w:pPr>
            <w:r>
              <w:t>9.11.3.71</w:t>
            </w:r>
          </w:p>
        </w:tc>
        <w:tc>
          <w:tcPr>
            <w:tcW w:w="1134" w:type="dxa"/>
            <w:tcBorders>
              <w:top w:val="single" w:sz="6" w:space="0" w:color="000000"/>
              <w:left w:val="single" w:sz="6" w:space="0" w:color="000000"/>
              <w:bottom w:val="single" w:sz="6" w:space="0" w:color="000000"/>
              <w:right w:val="single" w:sz="6" w:space="0" w:color="000000"/>
            </w:tcBorders>
          </w:tcPr>
          <w:p w14:paraId="783926CE" w14:textId="77777777" w:rsidR="00407485" w:rsidRDefault="00407485" w:rsidP="007F665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392AB8A" w14:textId="77777777" w:rsidR="00407485" w:rsidRDefault="00407485" w:rsidP="007F665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CCBACF7" w14:textId="77777777" w:rsidR="00407485" w:rsidRDefault="00407485" w:rsidP="007F6658">
            <w:pPr>
              <w:pStyle w:val="TAC"/>
            </w:pPr>
            <w:r>
              <w:t>3-n</w:t>
            </w:r>
          </w:p>
        </w:tc>
      </w:tr>
      <w:tr w:rsidR="00407485" w14:paraId="5094C65F"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C892C9" w14:textId="77777777" w:rsidR="00407485" w:rsidRPr="00215B69" w:rsidRDefault="00407485" w:rsidP="007F6658">
            <w:pPr>
              <w:pStyle w:val="TAL"/>
              <w:rPr>
                <w:highlight w:val="yellow"/>
                <w:lang w:eastAsia="zh-CN"/>
              </w:rPr>
            </w:pPr>
            <w:r>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63B3D66D" w14:textId="77777777" w:rsidR="00407485" w:rsidRDefault="00407485" w:rsidP="007F6658">
            <w:pPr>
              <w:pStyle w:val="TAL"/>
            </w:pPr>
            <w:r>
              <w:t>N5GC indication</w:t>
            </w:r>
          </w:p>
        </w:tc>
        <w:tc>
          <w:tcPr>
            <w:tcW w:w="3119" w:type="dxa"/>
            <w:tcBorders>
              <w:top w:val="single" w:sz="6" w:space="0" w:color="000000"/>
              <w:left w:val="single" w:sz="6" w:space="0" w:color="000000"/>
              <w:bottom w:val="single" w:sz="6" w:space="0" w:color="000000"/>
              <w:right w:val="single" w:sz="6" w:space="0" w:color="000000"/>
            </w:tcBorders>
          </w:tcPr>
          <w:p w14:paraId="0535F04A" w14:textId="77777777" w:rsidR="00407485" w:rsidRPr="00CC0C94" w:rsidRDefault="00407485" w:rsidP="007F6658">
            <w:pPr>
              <w:pStyle w:val="TAL"/>
            </w:pPr>
            <w:r>
              <w:t>N5GC indication</w:t>
            </w:r>
          </w:p>
          <w:p w14:paraId="01500574" w14:textId="77777777" w:rsidR="00407485" w:rsidRPr="00DC549F" w:rsidRDefault="00407485" w:rsidP="007F6658">
            <w:pPr>
              <w:pStyle w:val="TAL"/>
            </w:pPr>
            <w:r>
              <w:t>9.11.3.72</w:t>
            </w:r>
          </w:p>
        </w:tc>
        <w:tc>
          <w:tcPr>
            <w:tcW w:w="1134" w:type="dxa"/>
            <w:tcBorders>
              <w:top w:val="single" w:sz="6" w:space="0" w:color="000000"/>
              <w:left w:val="single" w:sz="6" w:space="0" w:color="000000"/>
              <w:bottom w:val="single" w:sz="6" w:space="0" w:color="000000"/>
              <w:right w:val="single" w:sz="6" w:space="0" w:color="000000"/>
            </w:tcBorders>
          </w:tcPr>
          <w:p w14:paraId="75EDD9F3" w14:textId="77777777" w:rsidR="00407485" w:rsidRDefault="00407485" w:rsidP="007F6658">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40CF42EE" w14:textId="77777777" w:rsidR="00407485" w:rsidRDefault="00407485" w:rsidP="007F6658">
            <w:pPr>
              <w:pStyle w:val="TAC"/>
            </w:pPr>
            <w:r w:rsidRPr="00CC0C94">
              <w:t>T</w:t>
            </w:r>
            <w:r>
              <w:t>V</w:t>
            </w:r>
          </w:p>
        </w:tc>
        <w:tc>
          <w:tcPr>
            <w:tcW w:w="851" w:type="dxa"/>
            <w:tcBorders>
              <w:top w:val="single" w:sz="6" w:space="0" w:color="000000"/>
              <w:left w:val="single" w:sz="6" w:space="0" w:color="000000"/>
              <w:bottom w:val="single" w:sz="6" w:space="0" w:color="000000"/>
              <w:right w:val="single" w:sz="6" w:space="0" w:color="000000"/>
            </w:tcBorders>
          </w:tcPr>
          <w:p w14:paraId="6A476905" w14:textId="77777777" w:rsidR="00407485" w:rsidRDefault="00407485" w:rsidP="007F6658">
            <w:pPr>
              <w:pStyle w:val="TAC"/>
            </w:pPr>
            <w:r>
              <w:t>1</w:t>
            </w:r>
          </w:p>
        </w:tc>
      </w:tr>
      <w:tr w:rsidR="00407485" w14:paraId="10D581AA"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8B1761" w14:textId="77777777" w:rsidR="00407485" w:rsidRDefault="00407485" w:rsidP="007F6658">
            <w:pPr>
              <w:pStyle w:val="TAL"/>
              <w:rPr>
                <w:lang w:eastAsia="zh-CN"/>
              </w:rPr>
            </w:pPr>
            <w:r>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510CE185" w14:textId="77777777" w:rsidR="00407485" w:rsidRDefault="00407485" w:rsidP="007F6658">
            <w:pPr>
              <w:pStyle w:val="TAL"/>
            </w:pPr>
            <w:r w:rsidRPr="005E142F">
              <w:t xml:space="preserve">Requested </w:t>
            </w:r>
            <w:r>
              <w:t>NB-N1 mode</w:t>
            </w:r>
            <w:r w:rsidRPr="005E142F">
              <w:t xml:space="preserve"> DRX parameters</w:t>
            </w:r>
          </w:p>
        </w:tc>
        <w:tc>
          <w:tcPr>
            <w:tcW w:w="3119" w:type="dxa"/>
            <w:tcBorders>
              <w:top w:val="single" w:sz="6" w:space="0" w:color="000000"/>
              <w:left w:val="single" w:sz="6" w:space="0" w:color="000000"/>
              <w:bottom w:val="single" w:sz="6" w:space="0" w:color="000000"/>
              <w:right w:val="single" w:sz="6" w:space="0" w:color="000000"/>
            </w:tcBorders>
          </w:tcPr>
          <w:p w14:paraId="763479C3" w14:textId="77777777" w:rsidR="00407485" w:rsidRPr="001A2D6F" w:rsidRDefault="00407485" w:rsidP="007F6658">
            <w:pPr>
              <w:pStyle w:val="TAL"/>
              <w:rPr>
                <w:lang w:val="fr-FR"/>
              </w:rPr>
            </w:pPr>
            <w:r w:rsidRPr="001A2D6F">
              <w:rPr>
                <w:lang w:val="fr-FR"/>
              </w:rPr>
              <w:t>NB-N1 mode DRX parameters</w:t>
            </w:r>
          </w:p>
          <w:p w14:paraId="563034DC" w14:textId="77777777" w:rsidR="00407485" w:rsidRDefault="00407485" w:rsidP="007F6658">
            <w:pPr>
              <w:pStyle w:val="TAL"/>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1268C20D" w14:textId="77777777" w:rsidR="00407485" w:rsidRPr="00CC0C94" w:rsidRDefault="00407485" w:rsidP="007F6658">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57E9364D" w14:textId="77777777" w:rsidR="00407485" w:rsidRPr="00CC0C94" w:rsidRDefault="00407485" w:rsidP="007F6658">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28D5100D" w14:textId="77777777" w:rsidR="00407485" w:rsidRDefault="00407485" w:rsidP="007F6658">
            <w:pPr>
              <w:pStyle w:val="TAC"/>
            </w:pPr>
            <w:r w:rsidRPr="005E142F">
              <w:t>3</w:t>
            </w:r>
          </w:p>
        </w:tc>
      </w:tr>
      <w:tr w:rsidR="00407485" w14:paraId="74457990"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DC2069" w14:textId="77777777" w:rsidR="00407485" w:rsidRDefault="00407485" w:rsidP="007F6658">
            <w:pPr>
              <w:pStyle w:val="TAL"/>
              <w:rPr>
                <w:lang w:eastAsia="zh-CN"/>
              </w:rPr>
            </w:pPr>
            <w:r>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3CD44B30" w14:textId="77777777" w:rsidR="00407485" w:rsidRDefault="00407485" w:rsidP="007F6658">
            <w:pPr>
              <w:pStyle w:val="TAL"/>
            </w:pPr>
            <w:r>
              <w:t>UE request type</w:t>
            </w:r>
          </w:p>
        </w:tc>
        <w:tc>
          <w:tcPr>
            <w:tcW w:w="3119" w:type="dxa"/>
            <w:tcBorders>
              <w:top w:val="single" w:sz="6" w:space="0" w:color="000000"/>
              <w:left w:val="single" w:sz="6" w:space="0" w:color="000000"/>
              <w:bottom w:val="single" w:sz="6" w:space="0" w:color="000000"/>
              <w:right w:val="single" w:sz="6" w:space="0" w:color="000000"/>
            </w:tcBorders>
          </w:tcPr>
          <w:p w14:paraId="3755519F" w14:textId="77777777" w:rsidR="00407485" w:rsidRDefault="00407485" w:rsidP="007F6658">
            <w:pPr>
              <w:pStyle w:val="TAL"/>
            </w:pPr>
            <w:r>
              <w:t>UE request type</w:t>
            </w:r>
          </w:p>
          <w:p w14:paraId="5F290ACA" w14:textId="77777777" w:rsidR="00407485" w:rsidRDefault="00407485" w:rsidP="007F6658">
            <w:pPr>
              <w:pStyle w:val="TAL"/>
            </w:pPr>
            <w:r>
              <w:t>9.11.3.76</w:t>
            </w:r>
          </w:p>
        </w:tc>
        <w:tc>
          <w:tcPr>
            <w:tcW w:w="1134" w:type="dxa"/>
            <w:tcBorders>
              <w:top w:val="single" w:sz="6" w:space="0" w:color="000000"/>
              <w:left w:val="single" w:sz="6" w:space="0" w:color="000000"/>
              <w:bottom w:val="single" w:sz="6" w:space="0" w:color="000000"/>
              <w:right w:val="single" w:sz="6" w:space="0" w:color="000000"/>
            </w:tcBorders>
          </w:tcPr>
          <w:p w14:paraId="448FD2E8" w14:textId="77777777" w:rsidR="00407485" w:rsidRPr="00CC0C94" w:rsidRDefault="00407485" w:rsidP="007F665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C9ADADB" w14:textId="77777777" w:rsidR="00407485" w:rsidRPr="00CC0C94" w:rsidRDefault="00407485" w:rsidP="007F665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BCAF5D3" w14:textId="77777777" w:rsidR="00407485" w:rsidRDefault="00407485" w:rsidP="007F6658">
            <w:pPr>
              <w:pStyle w:val="TAC"/>
            </w:pPr>
            <w:r>
              <w:t>3</w:t>
            </w:r>
          </w:p>
        </w:tc>
      </w:tr>
      <w:tr w:rsidR="00407485" w14:paraId="4F0C218F"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558851" w14:textId="77777777" w:rsidR="00407485" w:rsidRDefault="00407485" w:rsidP="007F6658">
            <w:pPr>
              <w:pStyle w:val="TAL"/>
              <w:rPr>
                <w:lang w:eastAsia="zh-CN"/>
              </w:rPr>
            </w:pPr>
            <w:r>
              <w:t>28</w:t>
            </w:r>
          </w:p>
        </w:tc>
        <w:tc>
          <w:tcPr>
            <w:tcW w:w="2835" w:type="dxa"/>
            <w:tcBorders>
              <w:top w:val="single" w:sz="6" w:space="0" w:color="000000"/>
              <w:left w:val="single" w:sz="6" w:space="0" w:color="000000"/>
              <w:bottom w:val="single" w:sz="6" w:space="0" w:color="000000"/>
              <w:right w:val="single" w:sz="6" w:space="0" w:color="000000"/>
            </w:tcBorders>
          </w:tcPr>
          <w:p w14:paraId="745B60C4" w14:textId="77777777" w:rsidR="00407485" w:rsidRDefault="00407485" w:rsidP="007F6658">
            <w:pPr>
              <w:pStyle w:val="TAL"/>
            </w:pPr>
            <w:r>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09C3B22" w14:textId="77777777" w:rsidR="00407485" w:rsidRDefault="00407485" w:rsidP="007F6658">
            <w:pPr>
              <w:pStyle w:val="TAL"/>
            </w:pPr>
            <w:r>
              <w:t>Paging restriction</w:t>
            </w:r>
          </w:p>
          <w:p w14:paraId="349571FA" w14:textId="77777777" w:rsidR="00407485" w:rsidRDefault="00407485" w:rsidP="007F6658">
            <w:pPr>
              <w:pStyle w:val="TAL"/>
            </w:pPr>
            <w:r>
              <w:t>9.11.3.77</w:t>
            </w:r>
          </w:p>
        </w:tc>
        <w:tc>
          <w:tcPr>
            <w:tcW w:w="1134" w:type="dxa"/>
            <w:tcBorders>
              <w:top w:val="single" w:sz="6" w:space="0" w:color="000000"/>
              <w:left w:val="single" w:sz="6" w:space="0" w:color="000000"/>
              <w:bottom w:val="single" w:sz="6" w:space="0" w:color="000000"/>
              <w:right w:val="single" w:sz="6" w:space="0" w:color="000000"/>
            </w:tcBorders>
          </w:tcPr>
          <w:p w14:paraId="64424994" w14:textId="77777777" w:rsidR="00407485" w:rsidRPr="00CC0C94" w:rsidRDefault="00407485" w:rsidP="007F665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E0D90B9" w14:textId="77777777" w:rsidR="00407485" w:rsidRPr="00CC0C94" w:rsidRDefault="00407485" w:rsidP="007F6658">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97600DE" w14:textId="77777777" w:rsidR="00407485" w:rsidRDefault="00407485" w:rsidP="007F6658">
            <w:pPr>
              <w:pStyle w:val="TAC"/>
            </w:pPr>
            <w:r>
              <w:t>3-35</w:t>
            </w:r>
          </w:p>
        </w:tc>
      </w:tr>
      <w:tr w:rsidR="00407485" w14:paraId="01B94524"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704DC8" w14:textId="77777777" w:rsidR="00407485" w:rsidRPr="00E85C62" w:rsidRDefault="00407485" w:rsidP="007F6658">
            <w:pPr>
              <w:pStyle w:val="TAL"/>
              <w:rPr>
                <w:highlight w:val="yellow"/>
              </w:rPr>
            </w:pPr>
            <w:r>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3264BB89" w14:textId="77777777" w:rsidR="00407485" w:rsidRDefault="00407485" w:rsidP="007F6658">
            <w:pPr>
              <w:pStyle w:val="TAL"/>
            </w:pPr>
            <w:r>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5D7B545A" w14:textId="77777777" w:rsidR="00407485" w:rsidRDefault="00407485" w:rsidP="007F6658">
            <w:pPr>
              <w:pStyle w:val="TAL"/>
            </w:pPr>
            <w:r>
              <w:t>Service-level-AA container</w:t>
            </w:r>
          </w:p>
          <w:p w14:paraId="5F5FFBE0" w14:textId="77777777" w:rsidR="00407485" w:rsidRDefault="00407485" w:rsidP="007F6658">
            <w:pPr>
              <w:pStyle w:val="TAL"/>
            </w:pPr>
            <w:r>
              <w:t>9.11.2.10</w:t>
            </w:r>
          </w:p>
        </w:tc>
        <w:tc>
          <w:tcPr>
            <w:tcW w:w="1134" w:type="dxa"/>
            <w:tcBorders>
              <w:top w:val="single" w:sz="6" w:space="0" w:color="000000"/>
              <w:left w:val="single" w:sz="6" w:space="0" w:color="000000"/>
              <w:bottom w:val="single" w:sz="6" w:space="0" w:color="000000"/>
              <w:right w:val="single" w:sz="6" w:space="0" w:color="000000"/>
            </w:tcBorders>
          </w:tcPr>
          <w:p w14:paraId="004EB1E5" w14:textId="77777777" w:rsidR="00407485" w:rsidRDefault="00407485" w:rsidP="007F6658">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60B58C9" w14:textId="77777777" w:rsidR="00407485" w:rsidRDefault="00407485" w:rsidP="007F6658">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5C59F282" w14:textId="77777777" w:rsidR="00407485" w:rsidRDefault="00407485" w:rsidP="007F6658">
            <w:pPr>
              <w:pStyle w:val="TAC"/>
            </w:pPr>
            <w:r w:rsidRPr="006727C4">
              <w:t>6</w:t>
            </w:r>
            <w:r>
              <w:t>-n</w:t>
            </w:r>
          </w:p>
        </w:tc>
      </w:tr>
      <w:tr w:rsidR="00407485" w14:paraId="54B1B804"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9E165F" w14:textId="77777777" w:rsidR="00407485" w:rsidRDefault="00407485" w:rsidP="007F6658">
            <w:pPr>
              <w:pStyle w:val="TAL"/>
              <w:rPr>
                <w:lang w:eastAsia="zh-CN"/>
              </w:rPr>
            </w:pPr>
            <w:r>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3ACD1F5E" w14:textId="77777777" w:rsidR="00407485" w:rsidRDefault="00407485" w:rsidP="007F6658">
            <w:pPr>
              <w:pStyle w:val="TAL"/>
            </w:pPr>
            <w:r>
              <w:t>NID</w:t>
            </w:r>
          </w:p>
        </w:tc>
        <w:tc>
          <w:tcPr>
            <w:tcW w:w="3119" w:type="dxa"/>
            <w:tcBorders>
              <w:top w:val="single" w:sz="6" w:space="0" w:color="000000"/>
              <w:left w:val="single" w:sz="6" w:space="0" w:color="000000"/>
              <w:bottom w:val="single" w:sz="6" w:space="0" w:color="000000"/>
              <w:right w:val="single" w:sz="6" w:space="0" w:color="000000"/>
            </w:tcBorders>
          </w:tcPr>
          <w:p w14:paraId="6A39365B" w14:textId="77777777" w:rsidR="00407485" w:rsidRDefault="00407485" w:rsidP="007F6658">
            <w:pPr>
              <w:pStyle w:val="TAL"/>
            </w:pPr>
            <w:r>
              <w:t>NID</w:t>
            </w:r>
          </w:p>
          <w:p w14:paraId="2FE73FC3" w14:textId="77777777" w:rsidR="00407485" w:rsidRDefault="00407485" w:rsidP="007F6658">
            <w:pPr>
              <w:pStyle w:val="TAL"/>
            </w:pPr>
            <w:r>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5585FB99" w14:textId="77777777" w:rsidR="00407485" w:rsidRDefault="00407485" w:rsidP="007F6658">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011FBAB" w14:textId="77777777" w:rsidR="00407485" w:rsidRDefault="00407485" w:rsidP="007F6658">
            <w:pPr>
              <w:pStyle w:val="TAC"/>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CF095DB" w14:textId="77777777" w:rsidR="00407485" w:rsidRPr="006727C4" w:rsidRDefault="00407485" w:rsidP="007F6658">
            <w:pPr>
              <w:pStyle w:val="TAC"/>
            </w:pPr>
            <w:r>
              <w:rPr>
                <w:lang w:eastAsia="zh-CN"/>
              </w:rPr>
              <w:t>8</w:t>
            </w:r>
          </w:p>
        </w:tc>
      </w:tr>
      <w:tr w:rsidR="00407485" w14:paraId="3D143790"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ED59E7" w14:textId="77777777" w:rsidR="00407485" w:rsidRDefault="00407485" w:rsidP="007F6658">
            <w:pPr>
              <w:pStyle w:val="TAL"/>
              <w:rPr>
                <w:lang w:eastAsia="zh-CN"/>
              </w:rPr>
            </w:pPr>
            <w:r>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6C9ED4B2" w14:textId="77777777" w:rsidR="00407485" w:rsidRDefault="00407485" w:rsidP="007F6658">
            <w:pPr>
              <w:pStyle w:val="TAL"/>
            </w:pPr>
            <w:r>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452B271" w14:textId="77777777" w:rsidR="00407485" w:rsidRDefault="00407485" w:rsidP="007F6658">
            <w:pPr>
              <w:pStyle w:val="TAL"/>
            </w:pPr>
            <w:r>
              <w:t>PLMN identity</w:t>
            </w:r>
          </w:p>
          <w:p w14:paraId="1394639C" w14:textId="77777777" w:rsidR="00407485" w:rsidRDefault="00407485" w:rsidP="007F6658">
            <w:pPr>
              <w:pStyle w:val="TAL"/>
            </w:pPr>
            <w:r>
              <w:rPr>
                <w:rFonts w:hint="eastAsia"/>
                <w:lang w:val="fr-FR" w:eastAsia="zh-CN"/>
              </w:rPr>
              <w:t>9.11.3.</w:t>
            </w:r>
            <w:r>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3EBE00E2" w14:textId="77777777" w:rsidR="00407485" w:rsidRDefault="00407485" w:rsidP="007F6658">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A34B432" w14:textId="77777777" w:rsidR="00407485" w:rsidRDefault="00407485" w:rsidP="007F6658">
            <w:pPr>
              <w:pStyle w:val="TAC"/>
              <w:rPr>
                <w:lang w:eastAsia="zh-CN"/>
              </w:rPr>
            </w:pPr>
            <w:r>
              <w:rPr>
                <w:rFonts w:hint="eastAsia"/>
                <w:lang w:eastAsia="zh-CN"/>
              </w:rPr>
              <w:t>T</w:t>
            </w:r>
            <w:r>
              <w:rPr>
                <w:lang w:eastAsia="zh-CN"/>
              </w:rPr>
              <w:t>L</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2F1B0B0" w14:textId="77777777" w:rsidR="00407485" w:rsidRDefault="00407485" w:rsidP="007F6658">
            <w:pPr>
              <w:pStyle w:val="TAC"/>
              <w:rPr>
                <w:lang w:eastAsia="zh-CN"/>
              </w:rPr>
            </w:pPr>
            <w:r>
              <w:t>5</w:t>
            </w:r>
          </w:p>
        </w:tc>
      </w:tr>
      <w:tr w:rsidR="00407485" w14:paraId="4E9DA1D2" w14:textId="77777777" w:rsidTr="007F665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A4713E" w14:textId="77777777" w:rsidR="00407485" w:rsidRDefault="00407485" w:rsidP="007F6658">
            <w:pPr>
              <w:pStyle w:val="TAL"/>
              <w:rPr>
                <w:lang w:eastAsia="zh-CN"/>
              </w:rPr>
            </w:pPr>
            <w:bookmarkStart w:id="80" w:name="_Hlk98751856"/>
            <w:r>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7E9940DE" w14:textId="77777777" w:rsidR="00407485" w:rsidRDefault="00407485" w:rsidP="007F6658">
            <w:pPr>
              <w:pStyle w:val="TAL"/>
            </w:pPr>
            <w:r>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85A93AF" w14:textId="77777777" w:rsidR="00407485" w:rsidRDefault="00407485" w:rsidP="007F6658">
            <w:pPr>
              <w:pStyle w:val="TAL"/>
            </w:pPr>
            <w:r>
              <w:t>PEIPS assistance information</w:t>
            </w:r>
          </w:p>
          <w:p w14:paraId="25E09756" w14:textId="77777777" w:rsidR="00407485" w:rsidRDefault="00407485" w:rsidP="007F6658">
            <w:pPr>
              <w:pStyle w:val="TAL"/>
            </w:pPr>
            <w:r>
              <w:t>9.11.3.80</w:t>
            </w:r>
          </w:p>
        </w:tc>
        <w:tc>
          <w:tcPr>
            <w:tcW w:w="1134" w:type="dxa"/>
            <w:tcBorders>
              <w:top w:val="single" w:sz="6" w:space="0" w:color="000000"/>
              <w:left w:val="single" w:sz="6" w:space="0" w:color="000000"/>
              <w:bottom w:val="single" w:sz="6" w:space="0" w:color="000000"/>
              <w:right w:val="single" w:sz="6" w:space="0" w:color="000000"/>
            </w:tcBorders>
          </w:tcPr>
          <w:p w14:paraId="341A9443" w14:textId="77777777" w:rsidR="00407485" w:rsidRDefault="00407485" w:rsidP="007F6658">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7AB695E5" w14:textId="77777777" w:rsidR="00407485" w:rsidRDefault="00407485" w:rsidP="007F6658">
            <w:pPr>
              <w:pStyle w:val="TAC"/>
              <w:rPr>
                <w:lang w:eastAsia="zh-CN"/>
              </w:rPr>
            </w:pPr>
            <w:r>
              <w:t>TLV</w:t>
            </w:r>
          </w:p>
        </w:tc>
        <w:tc>
          <w:tcPr>
            <w:tcW w:w="851" w:type="dxa"/>
            <w:tcBorders>
              <w:top w:val="single" w:sz="6" w:space="0" w:color="000000"/>
              <w:left w:val="single" w:sz="6" w:space="0" w:color="000000"/>
              <w:bottom w:val="single" w:sz="6" w:space="0" w:color="000000"/>
              <w:right w:val="single" w:sz="6" w:space="0" w:color="000000"/>
            </w:tcBorders>
          </w:tcPr>
          <w:p w14:paraId="49A15DF0" w14:textId="77777777" w:rsidR="00407485" w:rsidRDefault="00407485" w:rsidP="007F6658">
            <w:pPr>
              <w:pStyle w:val="TAC"/>
            </w:pPr>
            <w:r>
              <w:t>3-n</w:t>
            </w:r>
          </w:p>
        </w:tc>
      </w:tr>
      <w:bookmarkEnd w:id="80"/>
      <w:tr w:rsidR="00674726" w:rsidRPr="005F7EB0" w14:paraId="23693475" w14:textId="77777777" w:rsidTr="00674726">
        <w:trPr>
          <w:cantSplit/>
          <w:jc w:val="center"/>
          <w:ins w:id="81" w:author="Huawei_CHV_1" w:date="2022-05-16T11:07:00Z"/>
        </w:trPr>
        <w:tc>
          <w:tcPr>
            <w:tcW w:w="567" w:type="dxa"/>
            <w:tcBorders>
              <w:top w:val="single" w:sz="6" w:space="0" w:color="000000"/>
              <w:left w:val="single" w:sz="6" w:space="0" w:color="000000"/>
              <w:bottom w:val="single" w:sz="6" w:space="0" w:color="000000"/>
              <w:right w:val="single" w:sz="6" w:space="0" w:color="000000"/>
            </w:tcBorders>
          </w:tcPr>
          <w:p w14:paraId="33CA48CA" w14:textId="102D8EF7" w:rsidR="00674726" w:rsidRDefault="00674726" w:rsidP="007F6658">
            <w:pPr>
              <w:pStyle w:val="TAL"/>
              <w:rPr>
                <w:ins w:id="82" w:author="Huawei_CHV_1" w:date="2022-05-16T11:07:00Z"/>
                <w:lang w:eastAsia="zh-CN"/>
              </w:rPr>
            </w:pPr>
            <w:ins w:id="83" w:author="Huawei_CHV_1" w:date="2022-05-16T11:07:00Z">
              <w:r>
                <w:rPr>
                  <w:lang w:eastAsia="zh-CN"/>
                </w:rPr>
                <w:t>TBD</w:t>
              </w:r>
            </w:ins>
          </w:p>
        </w:tc>
        <w:tc>
          <w:tcPr>
            <w:tcW w:w="2835" w:type="dxa"/>
            <w:tcBorders>
              <w:top w:val="single" w:sz="6" w:space="0" w:color="000000"/>
              <w:left w:val="single" w:sz="6" w:space="0" w:color="000000"/>
              <w:bottom w:val="single" w:sz="6" w:space="0" w:color="000000"/>
              <w:right w:val="single" w:sz="6" w:space="0" w:color="000000"/>
            </w:tcBorders>
          </w:tcPr>
          <w:p w14:paraId="72573011" w14:textId="12C8A45D" w:rsidR="00674726" w:rsidRPr="00CE60D4" w:rsidRDefault="00674726" w:rsidP="007F6658">
            <w:pPr>
              <w:pStyle w:val="TAL"/>
              <w:rPr>
                <w:ins w:id="84" w:author="Huawei_CHV_1" w:date="2022-05-16T11:07:00Z"/>
              </w:rPr>
            </w:pPr>
            <w:ins w:id="85" w:author="Huawei_CHV_1" w:date="2022-05-16T11:07:00Z">
              <w:r>
                <w:t>Additional p</w:t>
              </w:r>
              <w:r w:rsidRPr="000D0840">
                <w:t>ayload container type</w:t>
              </w:r>
            </w:ins>
          </w:p>
        </w:tc>
        <w:tc>
          <w:tcPr>
            <w:tcW w:w="3119" w:type="dxa"/>
            <w:tcBorders>
              <w:top w:val="single" w:sz="6" w:space="0" w:color="000000"/>
              <w:left w:val="single" w:sz="6" w:space="0" w:color="000000"/>
              <w:bottom w:val="single" w:sz="6" w:space="0" w:color="000000"/>
              <w:right w:val="single" w:sz="6" w:space="0" w:color="000000"/>
            </w:tcBorders>
          </w:tcPr>
          <w:p w14:paraId="15DBEF58" w14:textId="77777777" w:rsidR="00674726" w:rsidRPr="000D0840" w:rsidRDefault="00674726" w:rsidP="007F6658">
            <w:pPr>
              <w:pStyle w:val="TAL"/>
              <w:rPr>
                <w:ins w:id="86" w:author="Huawei_CHV_1" w:date="2022-05-16T11:07:00Z"/>
              </w:rPr>
            </w:pPr>
            <w:ins w:id="87" w:author="Huawei_CHV_1" w:date="2022-05-16T11:07:00Z">
              <w:r w:rsidRPr="000D0840">
                <w:t>Payload container type</w:t>
              </w:r>
            </w:ins>
          </w:p>
          <w:p w14:paraId="3179BD7D" w14:textId="77777777" w:rsidR="00674726" w:rsidRPr="00CE60D4" w:rsidRDefault="00674726" w:rsidP="007F6658">
            <w:pPr>
              <w:pStyle w:val="TAL"/>
              <w:rPr>
                <w:ins w:id="88" w:author="Huawei_CHV_1" w:date="2022-05-16T11:07:00Z"/>
              </w:rPr>
            </w:pPr>
            <w:ins w:id="89" w:author="Huawei_CHV_1" w:date="2022-05-16T11:07:00Z">
              <w:r w:rsidRPr="000D0840">
                <w:t>9.11.3.</w:t>
              </w:r>
              <w:r>
                <w:t>40</w:t>
              </w:r>
            </w:ins>
          </w:p>
        </w:tc>
        <w:tc>
          <w:tcPr>
            <w:tcW w:w="1134" w:type="dxa"/>
            <w:tcBorders>
              <w:top w:val="single" w:sz="6" w:space="0" w:color="000000"/>
              <w:left w:val="single" w:sz="6" w:space="0" w:color="000000"/>
              <w:bottom w:val="single" w:sz="6" w:space="0" w:color="000000"/>
              <w:right w:val="single" w:sz="6" w:space="0" w:color="000000"/>
            </w:tcBorders>
          </w:tcPr>
          <w:p w14:paraId="266738EE" w14:textId="77777777" w:rsidR="00674726" w:rsidRDefault="00674726" w:rsidP="007F6658">
            <w:pPr>
              <w:pStyle w:val="TAC"/>
              <w:rPr>
                <w:ins w:id="90" w:author="Huawei_CHV_1" w:date="2022-05-16T11:07:00Z"/>
              </w:rPr>
            </w:pPr>
            <w:ins w:id="91" w:author="Huawei_CHV_1" w:date="2022-05-16T11:07:00Z">
              <w:r>
                <w:t>O</w:t>
              </w:r>
            </w:ins>
          </w:p>
        </w:tc>
        <w:tc>
          <w:tcPr>
            <w:tcW w:w="851" w:type="dxa"/>
            <w:tcBorders>
              <w:top w:val="single" w:sz="6" w:space="0" w:color="000000"/>
              <w:left w:val="single" w:sz="6" w:space="0" w:color="000000"/>
              <w:bottom w:val="single" w:sz="6" w:space="0" w:color="000000"/>
              <w:right w:val="single" w:sz="6" w:space="0" w:color="000000"/>
            </w:tcBorders>
          </w:tcPr>
          <w:p w14:paraId="60FFD81A" w14:textId="77777777" w:rsidR="00674726" w:rsidRDefault="00674726" w:rsidP="007F6658">
            <w:pPr>
              <w:pStyle w:val="TAC"/>
              <w:rPr>
                <w:ins w:id="92" w:author="Huawei_CHV_1" w:date="2022-05-16T11:07:00Z"/>
              </w:rPr>
            </w:pPr>
            <w:ins w:id="93" w:author="Huawei_CHV_1" w:date="2022-05-16T11:07:00Z">
              <w:r>
                <w:t>T</w:t>
              </w:r>
              <w:r w:rsidRPr="005F7EB0">
                <w:t>V</w:t>
              </w:r>
            </w:ins>
          </w:p>
        </w:tc>
        <w:tc>
          <w:tcPr>
            <w:tcW w:w="851" w:type="dxa"/>
            <w:tcBorders>
              <w:top w:val="single" w:sz="6" w:space="0" w:color="000000"/>
              <w:left w:val="single" w:sz="6" w:space="0" w:color="000000"/>
              <w:bottom w:val="single" w:sz="6" w:space="0" w:color="000000"/>
              <w:right w:val="single" w:sz="6" w:space="0" w:color="000000"/>
            </w:tcBorders>
          </w:tcPr>
          <w:p w14:paraId="52124EE3" w14:textId="77777777" w:rsidR="00674726" w:rsidRDefault="00674726" w:rsidP="007F6658">
            <w:pPr>
              <w:pStyle w:val="TAC"/>
              <w:rPr>
                <w:ins w:id="94" w:author="Huawei_CHV_1" w:date="2022-05-16T11:07:00Z"/>
              </w:rPr>
            </w:pPr>
            <w:ins w:id="95" w:author="Huawei_CHV_1" w:date="2022-05-16T11:07:00Z">
              <w:r w:rsidRPr="005F7EB0">
                <w:t>1</w:t>
              </w:r>
            </w:ins>
          </w:p>
        </w:tc>
      </w:tr>
      <w:tr w:rsidR="00674726" w:rsidRPr="005F7EB0" w14:paraId="75E5AB65" w14:textId="77777777" w:rsidTr="00674726">
        <w:trPr>
          <w:cantSplit/>
          <w:jc w:val="center"/>
          <w:ins w:id="96" w:author="Huawei_CHV_1" w:date="2022-05-16T11:07:00Z"/>
        </w:trPr>
        <w:tc>
          <w:tcPr>
            <w:tcW w:w="567" w:type="dxa"/>
            <w:tcBorders>
              <w:top w:val="single" w:sz="6" w:space="0" w:color="000000"/>
              <w:left w:val="single" w:sz="6" w:space="0" w:color="000000"/>
              <w:bottom w:val="single" w:sz="6" w:space="0" w:color="000000"/>
              <w:right w:val="single" w:sz="6" w:space="0" w:color="000000"/>
            </w:tcBorders>
          </w:tcPr>
          <w:p w14:paraId="160E25C1" w14:textId="03B79CCA" w:rsidR="00674726" w:rsidRPr="00CE60D4" w:rsidRDefault="00674726" w:rsidP="007F6658">
            <w:pPr>
              <w:pStyle w:val="TAL"/>
              <w:rPr>
                <w:ins w:id="97" w:author="Huawei_CHV_1" w:date="2022-05-16T11:07:00Z"/>
                <w:lang w:eastAsia="zh-CN"/>
              </w:rPr>
            </w:pPr>
            <w:ins w:id="98" w:author="Huawei_CHV_1" w:date="2022-05-16T11:07:00Z">
              <w:r>
                <w:rPr>
                  <w:lang w:eastAsia="zh-CN"/>
                </w:rPr>
                <w:t>TBD</w:t>
              </w:r>
            </w:ins>
          </w:p>
        </w:tc>
        <w:tc>
          <w:tcPr>
            <w:tcW w:w="2835" w:type="dxa"/>
            <w:tcBorders>
              <w:top w:val="single" w:sz="6" w:space="0" w:color="000000"/>
              <w:left w:val="single" w:sz="6" w:space="0" w:color="000000"/>
              <w:bottom w:val="single" w:sz="6" w:space="0" w:color="000000"/>
              <w:right w:val="single" w:sz="6" w:space="0" w:color="000000"/>
            </w:tcBorders>
          </w:tcPr>
          <w:p w14:paraId="37CB07E6" w14:textId="7562DE08" w:rsidR="00674726" w:rsidRPr="00CE60D4" w:rsidRDefault="00674726" w:rsidP="007F6658">
            <w:pPr>
              <w:pStyle w:val="TAL"/>
              <w:rPr>
                <w:ins w:id="99" w:author="Huawei_CHV_1" w:date="2022-05-16T11:07:00Z"/>
              </w:rPr>
            </w:pPr>
            <w:ins w:id="100" w:author="Huawei_CHV_1" w:date="2022-05-16T11:07:00Z">
              <w:r>
                <w:t>Additional p</w:t>
              </w:r>
              <w:r w:rsidRPr="00CE60D4">
                <w:t>ayload container</w:t>
              </w:r>
            </w:ins>
          </w:p>
        </w:tc>
        <w:tc>
          <w:tcPr>
            <w:tcW w:w="3119" w:type="dxa"/>
            <w:tcBorders>
              <w:top w:val="single" w:sz="6" w:space="0" w:color="000000"/>
              <w:left w:val="single" w:sz="6" w:space="0" w:color="000000"/>
              <w:bottom w:val="single" w:sz="6" w:space="0" w:color="000000"/>
              <w:right w:val="single" w:sz="6" w:space="0" w:color="000000"/>
            </w:tcBorders>
          </w:tcPr>
          <w:p w14:paraId="02FAD188" w14:textId="77777777" w:rsidR="00674726" w:rsidRPr="00CE60D4" w:rsidRDefault="00674726" w:rsidP="007F6658">
            <w:pPr>
              <w:pStyle w:val="TAL"/>
              <w:rPr>
                <w:ins w:id="101" w:author="Huawei_CHV_1" w:date="2022-05-16T11:07:00Z"/>
              </w:rPr>
            </w:pPr>
            <w:ins w:id="102" w:author="Huawei_CHV_1" w:date="2022-05-16T11:07:00Z">
              <w:r w:rsidRPr="00CE60D4">
                <w:t>Payload container</w:t>
              </w:r>
            </w:ins>
          </w:p>
          <w:p w14:paraId="6B45131D" w14:textId="77777777" w:rsidR="00674726" w:rsidRPr="00CE60D4" w:rsidRDefault="00674726" w:rsidP="007F6658">
            <w:pPr>
              <w:pStyle w:val="TAL"/>
              <w:rPr>
                <w:ins w:id="103" w:author="Huawei_CHV_1" w:date="2022-05-16T11:07:00Z"/>
              </w:rPr>
            </w:pPr>
            <w:ins w:id="104" w:author="Huawei_CHV_1" w:date="2022-05-16T11:07:00Z">
              <w:r w:rsidRPr="00CE60D4">
                <w:t>9.11.3.3</w:t>
              </w:r>
              <w:r>
                <w:t>9</w:t>
              </w:r>
            </w:ins>
          </w:p>
        </w:tc>
        <w:tc>
          <w:tcPr>
            <w:tcW w:w="1134" w:type="dxa"/>
            <w:tcBorders>
              <w:top w:val="single" w:sz="6" w:space="0" w:color="000000"/>
              <w:left w:val="single" w:sz="6" w:space="0" w:color="000000"/>
              <w:bottom w:val="single" w:sz="6" w:space="0" w:color="000000"/>
              <w:right w:val="single" w:sz="6" w:space="0" w:color="000000"/>
            </w:tcBorders>
          </w:tcPr>
          <w:p w14:paraId="53FB2F08" w14:textId="77777777" w:rsidR="00674726" w:rsidRPr="005F7EB0" w:rsidRDefault="00674726" w:rsidP="007F6658">
            <w:pPr>
              <w:pStyle w:val="TAC"/>
              <w:rPr>
                <w:ins w:id="105" w:author="Huawei_CHV_1" w:date="2022-05-16T11:07:00Z"/>
              </w:rPr>
            </w:pPr>
            <w:ins w:id="106" w:author="Huawei_CHV_1" w:date="2022-05-16T11:07:00Z">
              <w:r w:rsidRPr="005F7EB0">
                <w:t>O</w:t>
              </w:r>
            </w:ins>
          </w:p>
        </w:tc>
        <w:tc>
          <w:tcPr>
            <w:tcW w:w="851" w:type="dxa"/>
            <w:tcBorders>
              <w:top w:val="single" w:sz="6" w:space="0" w:color="000000"/>
              <w:left w:val="single" w:sz="6" w:space="0" w:color="000000"/>
              <w:bottom w:val="single" w:sz="6" w:space="0" w:color="000000"/>
              <w:right w:val="single" w:sz="6" w:space="0" w:color="000000"/>
            </w:tcBorders>
          </w:tcPr>
          <w:p w14:paraId="66481B3F" w14:textId="77777777" w:rsidR="00674726" w:rsidRPr="005F7EB0" w:rsidRDefault="00674726" w:rsidP="007F6658">
            <w:pPr>
              <w:pStyle w:val="TAC"/>
              <w:rPr>
                <w:ins w:id="107" w:author="Huawei_CHV_1" w:date="2022-05-16T11:07:00Z"/>
              </w:rPr>
            </w:pPr>
            <w:ins w:id="108" w:author="Huawei_CHV_1" w:date="2022-05-16T11:07:00Z">
              <w:r w:rsidRPr="005F7EB0">
                <w:t>TLV-E</w:t>
              </w:r>
            </w:ins>
          </w:p>
        </w:tc>
        <w:tc>
          <w:tcPr>
            <w:tcW w:w="851" w:type="dxa"/>
            <w:tcBorders>
              <w:top w:val="single" w:sz="6" w:space="0" w:color="000000"/>
              <w:left w:val="single" w:sz="6" w:space="0" w:color="000000"/>
              <w:bottom w:val="single" w:sz="6" w:space="0" w:color="000000"/>
              <w:right w:val="single" w:sz="6" w:space="0" w:color="000000"/>
            </w:tcBorders>
          </w:tcPr>
          <w:p w14:paraId="774A3BD1" w14:textId="77777777" w:rsidR="00674726" w:rsidRPr="005F7EB0" w:rsidRDefault="00674726" w:rsidP="007F6658">
            <w:pPr>
              <w:pStyle w:val="TAC"/>
              <w:rPr>
                <w:ins w:id="109" w:author="Huawei_CHV_1" w:date="2022-05-16T11:07:00Z"/>
              </w:rPr>
            </w:pPr>
            <w:ins w:id="110" w:author="Huawei_CHV_1" w:date="2022-05-16T11:07:00Z">
              <w:r w:rsidRPr="005F7EB0">
                <w:t>4-65538</w:t>
              </w:r>
            </w:ins>
          </w:p>
        </w:tc>
      </w:tr>
    </w:tbl>
    <w:p w14:paraId="1055C2C5" w14:textId="77777777" w:rsidR="00407485" w:rsidRDefault="00407485" w:rsidP="00407485"/>
    <w:p w14:paraId="026308C4" w14:textId="77777777" w:rsidR="00407485" w:rsidRPr="006B5418" w:rsidRDefault="00407485" w:rsidP="0040748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11" w:name="_Toc20232916"/>
      <w:bookmarkStart w:id="112" w:name="_Toc27747020"/>
      <w:bookmarkStart w:id="113" w:name="_Toc36213204"/>
      <w:bookmarkStart w:id="114" w:name="_Toc36657381"/>
      <w:bookmarkStart w:id="115" w:name="_Toc45287046"/>
      <w:bookmarkStart w:id="116" w:name="_Toc51948315"/>
      <w:bookmarkStart w:id="117" w:name="_Toc51949407"/>
      <w:bookmarkStart w:id="118" w:name="_Toc98753725"/>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DA79971" w14:textId="35A94567" w:rsidR="00674726" w:rsidRDefault="00674726" w:rsidP="00674726">
      <w:pPr>
        <w:pStyle w:val="Heading4"/>
        <w:rPr>
          <w:ins w:id="119" w:author="Huawei_CHV_1" w:date="2022-05-16T11:08:00Z"/>
        </w:rPr>
      </w:pPr>
      <w:bookmarkStart w:id="120" w:name="_Toc20232917"/>
      <w:bookmarkStart w:id="121" w:name="_Toc27747021"/>
      <w:bookmarkStart w:id="122" w:name="_Toc36213205"/>
      <w:bookmarkStart w:id="123" w:name="_Toc36657382"/>
      <w:bookmarkStart w:id="124" w:name="_Toc45287047"/>
      <w:bookmarkStart w:id="125" w:name="_Toc51948316"/>
      <w:bookmarkStart w:id="126" w:name="_Toc51949408"/>
      <w:bookmarkStart w:id="127" w:name="_Toc98753726"/>
      <w:bookmarkEnd w:id="111"/>
      <w:bookmarkEnd w:id="112"/>
      <w:bookmarkEnd w:id="113"/>
      <w:bookmarkEnd w:id="114"/>
      <w:bookmarkEnd w:id="115"/>
      <w:bookmarkEnd w:id="116"/>
      <w:bookmarkEnd w:id="117"/>
      <w:bookmarkEnd w:id="118"/>
      <w:ins w:id="128" w:author="Huawei_CHV_1" w:date="2022-05-16T11:08:00Z">
        <w:r>
          <w:t>8.2.6.</w:t>
        </w:r>
      </w:ins>
      <w:ins w:id="129" w:author="Huawei_CHV_1" w:date="2022-05-16T11:27:00Z">
        <w:r w:rsidR="00B82602">
          <w:t>x</w:t>
        </w:r>
      </w:ins>
      <w:ins w:id="130" w:author="Huawei_CHV_1" w:date="2022-05-16T11:08:00Z">
        <w:r>
          <w:tab/>
          <w:t>Additional payload container type</w:t>
        </w:r>
      </w:ins>
    </w:p>
    <w:p w14:paraId="31B66156" w14:textId="79304C7A" w:rsidR="00674726" w:rsidRDefault="00674726" w:rsidP="00674726">
      <w:pPr>
        <w:rPr>
          <w:ins w:id="131" w:author="Huawei_CHV_1" w:date="2022-05-16T11:08:00Z"/>
        </w:rPr>
      </w:pPr>
      <w:ins w:id="132" w:author="Huawei_CHV_1" w:date="2022-05-16T11:08:00Z">
        <w:r>
          <w:t>This IE shall be i</w:t>
        </w:r>
        <w:r w:rsidR="00814BC0">
          <w:t xml:space="preserve">ncluded if the UE includes the </w:t>
        </w:r>
      </w:ins>
      <w:ins w:id="133" w:author="Huawei_CHV_1" w:date="2022-05-16T11:10:00Z">
        <w:r w:rsidR="00814BC0">
          <w:t>Additional p</w:t>
        </w:r>
      </w:ins>
      <w:ins w:id="134" w:author="Huawei_CHV_1" w:date="2022-05-16T11:08:00Z">
        <w:r>
          <w:t>ayload container IE</w:t>
        </w:r>
      </w:ins>
      <w:ins w:id="135" w:author="Huawei_CHV_1" w:date="2022-05-16T11:18:00Z">
        <w:r w:rsidR="00814BC0">
          <w:t xml:space="preserve"> as described </w:t>
        </w:r>
        <w:r w:rsidR="00814BC0" w:rsidRPr="005D1808">
          <w:t>in subclause</w:t>
        </w:r>
        <w:r w:rsidR="00814BC0">
          <w:t>s 5.5.1.2.2 and</w:t>
        </w:r>
        <w:r w:rsidR="00814BC0" w:rsidRPr="005D1808">
          <w:t xml:space="preserve"> 5.5.1.3.</w:t>
        </w:r>
        <w:r w:rsidR="00814BC0">
          <w:t>2</w:t>
        </w:r>
      </w:ins>
      <w:ins w:id="136" w:author="Huawei_CHV_1" w:date="2022-05-16T11:08:00Z">
        <w:r>
          <w:t>.</w:t>
        </w:r>
      </w:ins>
    </w:p>
    <w:p w14:paraId="2C540552" w14:textId="77777777" w:rsidR="00407485" w:rsidRPr="006B5418" w:rsidRDefault="00407485" w:rsidP="0040748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bookmarkEnd w:id="120"/>
    <w:bookmarkEnd w:id="121"/>
    <w:bookmarkEnd w:id="122"/>
    <w:bookmarkEnd w:id="123"/>
    <w:bookmarkEnd w:id="124"/>
    <w:bookmarkEnd w:id="125"/>
    <w:bookmarkEnd w:id="126"/>
    <w:bookmarkEnd w:id="127"/>
    <w:p w14:paraId="077C56DC" w14:textId="22C54551" w:rsidR="00674726" w:rsidRDefault="00674726" w:rsidP="00674726">
      <w:pPr>
        <w:pStyle w:val="Heading4"/>
        <w:rPr>
          <w:ins w:id="137" w:author="Huawei_CHV_1" w:date="2022-05-16T11:08:00Z"/>
        </w:rPr>
      </w:pPr>
      <w:ins w:id="138" w:author="Huawei_CHV_1" w:date="2022-05-16T11:08:00Z">
        <w:r>
          <w:t>8.2.6.</w:t>
        </w:r>
      </w:ins>
      <w:ins w:id="139" w:author="Huawei_CHV_1" w:date="2022-05-16T11:27:00Z">
        <w:r w:rsidR="00B82602">
          <w:t>y</w:t>
        </w:r>
      </w:ins>
      <w:ins w:id="140" w:author="Huawei_CHV_1" w:date="2022-05-16T11:08:00Z">
        <w:r>
          <w:tab/>
          <w:t>Additional payload container</w:t>
        </w:r>
      </w:ins>
    </w:p>
    <w:p w14:paraId="13173C9D" w14:textId="77777777" w:rsidR="007F6658" w:rsidRDefault="00674726" w:rsidP="00674726">
      <w:pPr>
        <w:rPr>
          <w:ins w:id="141" w:author="Huawei_CHV_1" w:date="2022-05-16T11:19:00Z"/>
        </w:rPr>
      </w:pPr>
      <w:ins w:id="142" w:author="Huawei_CHV_1" w:date="2022-05-16T11:08:00Z">
        <w:r>
          <w:t>Within a PLMN, this IE shall be included if</w:t>
        </w:r>
      </w:ins>
      <w:ins w:id="143" w:author="Huawei_CHV_1" w:date="2022-05-16T11:19:00Z">
        <w:r w:rsidR="007F6658">
          <w:t>:</w:t>
        </w:r>
      </w:ins>
    </w:p>
    <w:p w14:paraId="481CDA7D" w14:textId="36316731" w:rsidR="00674726" w:rsidRDefault="009D79F0" w:rsidP="009D79F0">
      <w:pPr>
        <w:pStyle w:val="B1"/>
        <w:rPr>
          <w:ins w:id="144" w:author="Huawei_CHV_1" w:date="2022-05-16T11:19:00Z"/>
        </w:rPr>
        <w:pPrChange w:id="145" w:author="Huawei_CHV_1" w:date="2022-05-16T11:20:00Z">
          <w:pPr/>
        </w:pPrChange>
      </w:pPr>
      <w:ins w:id="146" w:author="Huawei_CHV_1" w:date="2022-05-16T11:19:00Z">
        <w:r>
          <w:t>a)</w:t>
        </w:r>
        <w:r>
          <w:tab/>
        </w:r>
      </w:ins>
      <w:ins w:id="147" w:author="Huawei_CHV_1" w:date="2022-05-16T11:08:00Z">
        <w:r w:rsidR="00674726">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w:t>
        </w:r>
        <w:r>
          <w:t>cedure for initial registration</w:t>
        </w:r>
      </w:ins>
      <w:ins w:id="148" w:author="Huawei_CHV_1" w:date="2022-05-16T11:19:00Z">
        <w:r>
          <w:t>; and</w:t>
        </w:r>
      </w:ins>
    </w:p>
    <w:p w14:paraId="22190DC1" w14:textId="003A81C6" w:rsidR="009D79F0" w:rsidRDefault="009D79F0" w:rsidP="009D79F0">
      <w:pPr>
        <w:pStyle w:val="B1"/>
        <w:rPr>
          <w:ins w:id="149" w:author="Huawei_CHV_1" w:date="2022-05-16T11:08:00Z"/>
        </w:rPr>
        <w:pPrChange w:id="150" w:author="Huawei_CHV_1" w:date="2022-05-16T11:20:00Z">
          <w:pPr/>
        </w:pPrChange>
      </w:pPr>
      <w:ins w:id="151" w:author="Huawei_CHV_1" w:date="2022-05-16T11:19:00Z">
        <w:r>
          <w:t>b)</w:t>
        </w:r>
        <w:r>
          <w:tab/>
        </w:r>
        <w:r>
          <w:t>the UE needs to request V2XP, ProSeP or both</w:t>
        </w:r>
        <w:r>
          <w:t>.</w:t>
        </w:r>
      </w:ins>
    </w:p>
    <w:p w14:paraId="62E6A685" w14:textId="77777777" w:rsidR="009D79F0" w:rsidRDefault="00674726" w:rsidP="00674726">
      <w:pPr>
        <w:rPr>
          <w:ins w:id="152" w:author="Huawei_CHV_1" w:date="2022-05-16T11:20:00Z"/>
        </w:rPr>
      </w:pPr>
      <w:bookmarkStart w:id="153" w:name="_Toc20232918"/>
      <w:bookmarkStart w:id="154" w:name="_Toc27747022"/>
      <w:bookmarkStart w:id="155" w:name="_Toc36213206"/>
      <w:bookmarkStart w:id="156" w:name="_Toc36657383"/>
      <w:ins w:id="157" w:author="Huawei_CHV_1" w:date="2022-05-16T11:08:00Z">
        <w:r>
          <w:t>Within an SNPN, this IE shall be included if</w:t>
        </w:r>
      </w:ins>
      <w:ins w:id="158" w:author="Huawei_CHV_1" w:date="2022-05-16T11:20:00Z">
        <w:r w:rsidR="009D79F0">
          <w:t>:</w:t>
        </w:r>
      </w:ins>
    </w:p>
    <w:p w14:paraId="15F6B977" w14:textId="0D2D2F3A" w:rsidR="00674726" w:rsidRDefault="009D79F0" w:rsidP="009D79F0">
      <w:pPr>
        <w:pStyle w:val="B1"/>
        <w:rPr>
          <w:ins w:id="159" w:author="Huawei_CHV_1" w:date="2022-05-16T11:20:00Z"/>
        </w:rPr>
        <w:pPrChange w:id="160" w:author="Huawei_CHV_1" w:date="2022-05-16T11:20:00Z">
          <w:pPr/>
        </w:pPrChange>
      </w:pPr>
      <w:ins w:id="161" w:author="Huawei_CHV_1" w:date="2022-05-16T11:20:00Z">
        <w:r>
          <w:t>a)</w:t>
        </w:r>
        <w:r>
          <w:tab/>
        </w:r>
      </w:ins>
      <w:ins w:id="162" w:author="Huawei_CHV_1" w:date="2022-05-16T11:08:00Z">
        <w:r w:rsidR="00674726">
          <w:t>the UE has one or more stored UE policy sections for the selected SNPN for the registration pro</w:t>
        </w:r>
        <w:r>
          <w:t>cedure for initial registration</w:t>
        </w:r>
      </w:ins>
      <w:ins w:id="163" w:author="Huawei_CHV_1" w:date="2022-05-16T11:20:00Z">
        <w:r>
          <w:t>; and</w:t>
        </w:r>
      </w:ins>
    </w:p>
    <w:p w14:paraId="3709C73D" w14:textId="5A636EC3" w:rsidR="009D79F0" w:rsidRDefault="009D79F0" w:rsidP="009D79F0">
      <w:pPr>
        <w:pStyle w:val="B1"/>
        <w:rPr>
          <w:ins w:id="164" w:author="Huawei_CHV_1" w:date="2022-05-16T11:08:00Z"/>
        </w:rPr>
        <w:pPrChange w:id="165" w:author="Huawei_CHV_1" w:date="2022-05-16T11:20:00Z">
          <w:pPr/>
        </w:pPrChange>
      </w:pPr>
      <w:ins w:id="166" w:author="Huawei_CHV_1" w:date="2022-05-16T11:20:00Z">
        <w:r>
          <w:t>b)</w:t>
        </w:r>
        <w:r>
          <w:tab/>
        </w:r>
        <w:r>
          <w:t>the UE needs to request V2XP, ProSeP or both</w:t>
        </w:r>
        <w:r>
          <w:t>.</w:t>
        </w:r>
      </w:ins>
    </w:p>
    <w:bookmarkEnd w:id="64"/>
    <w:bookmarkEnd w:id="65"/>
    <w:bookmarkEnd w:id="66"/>
    <w:bookmarkEnd w:id="67"/>
    <w:bookmarkEnd w:id="68"/>
    <w:bookmarkEnd w:id="69"/>
    <w:bookmarkEnd w:id="70"/>
    <w:bookmarkEnd w:id="71"/>
    <w:bookmarkEnd w:id="153"/>
    <w:bookmarkEnd w:id="154"/>
    <w:bookmarkEnd w:id="155"/>
    <w:bookmarkEnd w:id="156"/>
    <w:p w14:paraId="002B0C0D" w14:textId="77777777" w:rsidR="00633877" w:rsidRPr="006B5418" w:rsidRDefault="00633877" w:rsidP="0063387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633877" w:rsidRPr="006B5418">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C7FA6B" w14:textId="77777777" w:rsidR="00413326" w:rsidRDefault="00413326">
      <w:r>
        <w:separator/>
      </w:r>
    </w:p>
  </w:endnote>
  <w:endnote w:type="continuationSeparator" w:id="0">
    <w:p w14:paraId="1ABE854F" w14:textId="77777777" w:rsidR="00413326" w:rsidRDefault="004133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Batang">
    <w:altName w:val="Arial Unicode MS"/>
    <w:panose1 w:val="02030600000101010101"/>
    <w:charset w:val="81"/>
    <w:family w:val="auto"/>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5FFD65" w14:textId="77777777" w:rsidR="007F6658" w:rsidRDefault="007F6658">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2D7A5F" w14:textId="77777777" w:rsidR="00413326" w:rsidRDefault="00413326">
      <w:r>
        <w:separator/>
      </w:r>
    </w:p>
  </w:footnote>
  <w:footnote w:type="continuationSeparator" w:id="0">
    <w:p w14:paraId="277D451D" w14:textId="77777777" w:rsidR="00413326" w:rsidRDefault="004133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3B0D31" w14:textId="77777777" w:rsidR="007F6658" w:rsidRDefault="007F665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9AA2FE" w14:textId="383A52E8" w:rsidR="007F6658" w:rsidRDefault="007F665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77EC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77777777" w:rsidR="007F6658" w:rsidRDefault="007F665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77EC7">
      <w:rPr>
        <w:rFonts w:ascii="Arial" w:hAnsi="Arial" w:cs="Arial"/>
        <w:b/>
        <w:noProof/>
        <w:sz w:val="18"/>
        <w:szCs w:val="18"/>
      </w:rPr>
      <w:t>24</w:t>
    </w:r>
    <w:r>
      <w:rPr>
        <w:rFonts w:ascii="Arial" w:hAnsi="Arial" w:cs="Arial"/>
        <w:b/>
        <w:sz w:val="18"/>
        <w:szCs w:val="18"/>
      </w:rPr>
      <w:fldChar w:fldCharType="end"/>
    </w:r>
  </w:p>
  <w:p w14:paraId="13C538E8" w14:textId="19D3D57E" w:rsidR="007F6658" w:rsidRDefault="007F665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77EC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7F6658" w:rsidRDefault="007F665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562E67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1"/>
  </w:num>
  <w:num w:numId="2">
    <w:abstractNumId w:val="0"/>
  </w:num>
  <w:numIdMacAtCleanup w:val="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_CHV_1">
    <w15:presenceInfo w15:providerId="None" w15:userId="Huawei_CHV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75"/>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7B3"/>
    <w:rsid w:val="00011529"/>
    <w:rsid w:val="0002074F"/>
    <w:rsid w:val="00033397"/>
    <w:rsid w:val="00040095"/>
    <w:rsid w:val="00051834"/>
    <w:rsid w:val="00054A22"/>
    <w:rsid w:val="00061A23"/>
    <w:rsid w:val="00062023"/>
    <w:rsid w:val="00062F25"/>
    <w:rsid w:val="000655A6"/>
    <w:rsid w:val="0007701B"/>
    <w:rsid w:val="00080512"/>
    <w:rsid w:val="000A306C"/>
    <w:rsid w:val="000B0859"/>
    <w:rsid w:val="000C47C3"/>
    <w:rsid w:val="000D3AB4"/>
    <w:rsid w:val="000D58AB"/>
    <w:rsid w:val="000E244D"/>
    <w:rsid w:val="00120EA8"/>
    <w:rsid w:val="00133525"/>
    <w:rsid w:val="001374BF"/>
    <w:rsid w:val="001447EA"/>
    <w:rsid w:val="001539EC"/>
    <w:rsid w:val="00185828"/>
    <w:rsid w:val="001A4C42"/>
    <w:rsid w:val="001A7420"/>
    <w:rsid w:val="001B384B"/>
    <w:rsid w:val="001B6637"/>
    <w:rsid w:val="001B7A2E"/>
    <w:rsid w:val="001C21C3"/>
    <w:rsid w:val="001C6830"/>
    <w:rsid w:val="001C6A0A"/>
    <w:rsid w:val="001D02C2"/>
    <w:rsid w:val="001D4217"/>
    <w:rsid w:val="001F0C1D"/>
    <w:rsid w:val="001F1132"/>
    <w:rsid w:val="001F168B"/>
    <w:rsid w:val="0021127D"/>
    <w:rsid w:val="002347A2"/>
    <w:rsid w:val="00253C15"/>
    <w:rsid w:val="002675F0"/>
    <w:rsid w:val="002701F9"/>
    <w:rsid w:val="002760EE"/>
    <w:rsid w:val="00277EC7"/>
    <w:rsid w:val="00280BF8"/>
    <w:rsid w:val="002A2643"/>
    <w:rsid w:val="002B6339"/>
    <w:rsid w:val="002C38B7"/>
    <w:rsid w:val="002E00EE"/>
    <w:rsid w:val="002E1907"/>
    <w:rsid w:val="00300CF5"/>
    <w:rsid w:val="003172DC"/>
    <w:rsid w:val="003252D5"/>
    <w:rsid w:val="00346651"/>
    <w:rsid w:val="0035462D"/>
    <w:rsid w:val="00354ACB"/>
    <w:rsid w:val="00356555"/>
    <w:rsid w:val="0037104D"/>
    <w:rsid w:val="003765B8"/>
    <w:rsid w:val="0038671F"/>
    <w:rsid w:val="003A49CA"/>
    <w:rsid w:val="003C3971"/>
    <w:rsid w:val="00407485"/>
    <w:rsid w:val="00413326"/>
    <w:rsid w:val="00423334"/>
    <w:rsid w:val="0042762C"/>
    <w:rsid w:val="004345EC"/>
    <w:rsid w:val="0045461B"/>
    <w:rsid w:val="004615B4"/>
    <w:rsid w:val="00465515"/>
    <w:rsid w:val="00493F7E"/>
    <w:rsid w:val="0049751D"/>
    <w:rsid w:val="004B7A8F"/>
    <w:rsid w:val="004C231F"/>
    <w:rsid w:val="004C30AC"/>
    <w:rsid w:val="004D3578"/>
    <w:rsid w:val="004E213A"/>
    <w:rsid w:val="004F035D"/>
    <w:rsid w:val="004F0988"/>
    <w:rsid w:val="004F3340"/>
    <w:rsid w:val="0050765F"/>
    <w:rsid w:val="0053388B"/>
    <w:rsid w:val="00534112"/>
    <w:rsid w:val="00535773"/>
    <w:rsid w:val="00543E6C"/>
    <w:rsid w:val="00553863"/>
    <w:rsid w:val="00562BC7"/>
    <w:rsid w:val="00565087"/>
    <w:rsid w:val="00575B74"/>
    <w:rsid w:val="00576914"/>
    <w:rsid w:val="00592B5E"/>
    <w:rsid w:val="00597B11"/>
    <w:rsid w:val="005A6CA9"/>
    <w:rsid w:val="005C7531"/>
    <w:rsid w:val="005D1FA0"/>
    <w:rsid w:val="005D2E01"/>
    <w:rsid w:val="005D34E2"/>
    <w:rsid w:val="005D7526"/>
    <w:rsid w:val="005E4BB2"/>
    <w:rsid w:val="005E60D7"/>
    <w:rsid w:val="005F788A"/>
    <w:rsid w:val="00602AEA"/>
    <w:rsid w:val="00614FDF"/>
    <w:rsid w:val="00615D95"/>
    <w:rsid w:val="006333AF"/>
    <w:rsid w:val="00633877"/>
    <w:rsid w:val="0063543D"/>
    <w:rsid w:val="0064418C"/>
    <w:rsid w:val="00647114"/>
    <w:rsid w:val="006513D4"/>
    <w:rsid w:val="00665DD2"/>
    <w:rsid w:val="00674726"/>
    <w:rsid w:val="00677635"/>
    <w:rsid w:val="006819A2"/>
    <w:rsid w:val="006912E9"/>
    <w:rsid w:val="00693170"/>
    <w:rsid w:val="00694887"/>
    <w:rsid w:val="006A323F"/>
    <w:rsid w:val="006B30D0"/>
    <w:rsid w:val="006C3D95"/>
    <w:rsid w:val="006C476D"/>
    <w:rsid w:val="006E0CC9"/>
    <w:rsid w:val="006E5C86"/>
    <w:rsid w:val="006E6429"/>
    <w:rsid w:val="006F70DA"/>
    <w:rsid w:val="00701116"/>
    <w:rsid w:val="00707AA9"/>
    <w:rsid w:val="0071174C"/>
    <w:rsid w:val="00713C44"/>
    <w:rsid w:val="00721C09"/>
    <w:rsid w:val="00734A5B"/>
    <w:rsid w:val="0074026F"/>
    <w:rsid w:val="007429F6"/>
    <w:rsid w:val="00744E76"/>
    <w:rsid w:val="00762BE5"/>
    <w:rsid w:val="00765EA3"/>
    <w:rsid w:val="00774DA4"/>
    <w:rsid w:val="007777AC"/>
    <w:rsid w:val="00781F0F"/>
    <w:rsid w:val="00792602"/>
    <w:rsid w:val="007962F2"/>
    <w:rsid w:val="007B0581"/>
    <w:rsid w:val="007B600E"/>
    <w:rsid w:val="007C14A4"/>
    <w:rsid w:val="007F0F4A"/>
    <w:rsid w:val="007F6658"/>
    <w:rsid w:val="008028A4"/>
    <w:rsid w:val="008040ED"/>
    <w:rsid w:val="00805869"/>
    <w:rsid w:val="00814BC0"/>
    <w:rsid w:val="00830747"/>
    <w:rsid w:val="00832A7C"/>
    <w:rsid w:val="00833410"/>
    <w:rsid w:val="008355F5"/>
    <w:rsid w:val="0087309B"/>
    <w:rsid w:val="008752A6"/>
    <w:rsid w:val="008768CA"/>
    <w:rsid w:val="00876DD2"/>
    <w:rsid w:val="008843DD"/>
    <w:rsid w:val="008974D3"/>
    <w:rsid w:val="008A60CE"/>
    <w:rsid w:val="008C0084"/>
    <w:rsid w:val="008C384C"/>
    <w:rsid w:val="008D4615"/>
    <w:rsid w:val="008E2D68"/>
    <w:rsid w:val="008E33F7"/>
    <w:rsid w:val="008E6756"/>
    <w:rsid w:val="008F43AD"/>
    <w:rsid w:val="0090271F"/>
    <w:rsid w:val="00902E23"/>
    <w:rsid w:val="009114D7"/>
    <w:rsid w:val="00911970"/>
    <w:rsid w:val="0091348E"/>
    <w:rsid w:val="00917CCB"/>
    <w:rsid w:val="00933FB0"/>
    <w:rsid w:val="009377DF"/>
    <w:rsid w:val="00942EC2"/>
    <w:rsid w:val="00950D92"/>
    <w:rsid w:val="00985277"/>
    <w:rsid w:val="009A7C41"/>
    <w:rsid w:val="009B0FCF"/>
    <w:rsid w:val="009D3C38"/>
    <w:rsid w:val="009D79F0"/>
    <w:rsid w:val="009F3035"/>
    <w:rsid w:val="009F37B7"/>
    <w:rsid w:val="00A017AD"/>
    <w:rsid w:val="00A10F02"/>
    <w:rsid w:val="00A164B4"/>
    <w:rsid w:val="00A26956"/>
    <w:rsid w:val="00A27486"/>
    <w:rsid w:val="00A53394"/>
    <w:rsid w:val="00A53724"/>
    <w:rsid w:val="00A56066"/>
    <w:rsid w:val="00A73129"/>
    <w:rsid w:val="00A82346"/>
    <w:rsid w:val="00A8245F"/>
    <w:rsid w:val="00A92BA1"/>
    <w:rsid w:val="00A95A32"/>
    <w:rsid w:val="00AA058C"/>
    <w:rsid w:val="00AB4A5D"/>
    <w:rsid w:val="00AC3BC7"/>
    <w:rsid w:val="00AC6BC6"/>
    <w:rsid w:val="00AE65E2"/>
    <w:rsid w:val="00AF1460"/>
    <w:rsid w:val="00B15449"/>
    <w:rsid w:val="00B23A65"/>
    <w:rsid w:val="00B24F71"/>
    <w:rsid w:val="00B71567"/>
    <w:rsid w:val="00B82602"/>
    <w:rsid w:val="00B85581"/>
    <w:rsid w:val="00B918F5"/>
    <w:rsid w:val="00B93086"/>
    <w:rsid w:val="00BA19ED"/>
    <w:rsid w:val="00BA4B8D"/>
    <w:rsid w:val="00BB1C39"/>
    <w:rsid w:val="00BC0F7D"/>
    <w:rsid w:val="00BC34C4"/>
    <w:rsid w:val="00BD7D31"/>
    <w:rsid w:val="00BE3255"/>
    <w:rsid w:val="00BE3F7E"/>
    <w:rsid w:val="00BF128E"/>
    <w:rsid w:val="00C074DD"/>
    <w:rsid w:val="00C13544"/>
    <w:rsid w:val="00C1496A"/>
    <w:rsid w:val="00C24A59"/>
    <w:rsid w:val="00C33079"/>
    <w:rsid w:val="00C37386"/>
    <w:rsid w:val="00C45231"/>
    <w:rsid w:val="00C551FF"/>
    <w:rsid w:val="00C72833"/>
    <w:rsid w:val="00C80F1D"/>
    <w:rsid w:val="00C84A90"/>
    <w:rsid w:val="00C91962"/>
    <w:rsid w:val="00C93F40"/>
    <w:rsid w:val="00CA3CE7"/>
    <w:rsid w:val="00CA3D0C"/>
    <w:rsid w:val="00CA5285"/>
    <w:rsid w:val="00CC0F60"/>
    <w:rsid w:val="00CF6B63"/>
    <w:rsid w:val="00CF7984"/>
    <w:rsid w:val="00D061CC"/>
    <w:rsid w:val="00D103B9"/>
    <w:rsid w:val="00D20B05"/>
    <w:rsid w:val="00D3559F"/>
    <w:rsid w:val="00D57972"/>
    <w:rsid w:val="00D64EF0"/>
    <w:rsid w:val="00D675A9"/>
    <w:rsid w:val="00D738D6"/>
    <w:rsid w:val="00D755EB"/>
    <w:rsid w:val="00D76048"/>
    <w:rsid w:val="00D82E6F"/>
    <w:rsid w:val="00D87E00"/>
    <w:rsid w:val="00D9134D"/>
    <w:rsid w:val="00DA7A03"/>
    <w:rsid w:val="00DB1818"/>
    <w:rsid w:val="00DB397F"/>
    <w:rsid w:val="00DB54A5"/>
    <w:rsid w:val="00DC309B"/>
    <w:rsid w:val="00DC4DA2"/>
    <w:rsid w:val="00DD4C17"/>
    <w:rsid w:val="00DD74A5"/>
    <w:rsid w:val="00DE6777"/>
    <w:rsid w:val="00DF2B1F"/>
    <w:rsid w:val="00DF62CD"/>
    <w:rsid w:val="00E025CD"/>
    <w:rsid w:val="00E126F3"/>
    <w:rsid w:val="00E16509"/>
    <w:rsid w:val="00E2249A"/>
    <w:rsid w:val="00E232B8"/>
    <w:rsid w:val="00E32674"/>
    <w:rsid w:val="00E44582"/>
    <w:rsid w:val="00E57998"/>
    <w:rsid w:val="00E7327A"/>
    <w:rsid w:val="00E77645"/>
    <w:rsid w:val="00E805D1"/>
    <w:rsid w:val="00EA15B0"/>
    <w:rsid w:val="00EA5EA7"/>
    <w:rsid w:val="00EC4A25"/>
    <w:rsid w:val="00EE36E1"/>
    <w:rsid w:val="00EE61FC"/>
    <w:rsid w:val="00EF608C"/>
    <w:rsid w:val="00F025A2"/>
    <w:rsid w:val="00F04712"/>
    <w:rsid w:val="00F0556A"/>
    <w:rsid w:val="00F11442"/>
    <w:rsid w:val="00F13360"/>
    <w:rsid w:val="00F22EC7"/>
    <w:rsid w:val="00F261EB"/>
    <w:rsid w:val="00F325C8"/>
    <w:rsid w:val="00F50766"/>
    <w:rsid w:val="00F653B8"/>
    <w:rsid w:val="00F9008D"/>
    <w:rsid w:val="00F90FD0"/>
    <w:rsid w:val="00F91FF5"/>
    <w:rsid w:val="00F9260C"/>
    <w:rsid w:val="00FA1266"/>
    <w:rsid w:val="00FC1192"/>
    <w:rsid w:val="00FC534A"/>
    <w:rsid w:val="00FD5F74"/>
    <w:rsid w:val="00FD72D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0F60"/>
    <w:pPr>
      <w:overflowPunct w:val="0"/>
      <w:autoSpaceDE w:val="0"/>
      <w:autoSpaceDN w:val="0"/>
      <w:adjustRightInd w:val="0"/>
      <w:spacing w:after="180"/>
      <w:textAlignment w:val="baseline"/>
    </w:pPr>
  </w:style>
  <w:style w:type="paragraph" w:styleId="Heading1">
    <w:name w:val="heading 1"/>
    <w:next w:val="Normal"/>
    <w:link w:val="Heading1Char"/>
    <w:qFormat/>
    <w:rsid w:val="00CC0F6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C0F60"/>
    <w:pPr>
      <w:pBdr>
        <w:top w:val="none" w:sz="0" w:space="0" w:color="auto"/>
      </w:pBdr>
      <w:spacing w:before="180"/>
      <w:outlineLvl w:val="1"/>
    </w:pPr>
    <w:rPr>
      <w:sz w:val="32"/>
    </w:rPr>
  </w:style>
  <w:style w:type="paragraph" w:styleId="Heading3">
    <w:name w:val="heading 3"/>
    <w:basedOn w:val="Heading2"/>
    <w:next w:val="Normal"/>
    <w:link w:val="Heading3Char"/>
    <w:qFormat/>
    <w:rsid w:val="00CC0F60"/>
    <w:pPr>
      <w:spacing w:before="120"/>
      <w:outlineLvl w:val="2"/>
    </w:pPr>
    <w:rPr>
      <w:sz w:val="28"/>
    </w:rPr>
  </w:style>
  <w:style w:type="paragraph" w:styleId="Heading4">
    <w:name w:val="heading 4"/>
    <w:basedOn w:val="Heading3"/>
    <w:next w:val="Normal"/>
    <w:link w:val="Heading4Char"/>
    <w:qFormat/>
    <w:rsid w:val="00CC0F60"/>
    <w:pPr>
      <w:ind w:left="1418" w:hanging="1418"/>
      <w:outlineLvl w:val="3"/>
    </w:pPr>
    <w:rPr>
      <w:sz w:val="24"/>
    </w:rPr>
  </w:style>
  <w:style w:type="paragraph" w:styleId="Heading5">
    <w:name w:val="heading 5"/>
    <w:basedOn w:val="Heading4"/>
    <w:next w:val="Normal"/>
    <w:link w:val="Heading5Char"/>
    <w:qFormat/>
    <w:rsid w:val="00CC0F60"/>
    <w:pPr>
      <w:ind w:left="1701" w:hanging="1701"/>
      <w:outlineLvl w:val="4"/>
    </w:pPr>
    <w:rPr>
      <w:sz w:val="22"/>
    </w:rPr>
  </w:style>
  <w:style w:type="paragraph" w:styleId="Heading6">
    <w:name w:val="heading 6"/>
    <w:basedOn w:val="Normal"/>
    <w:next w:val="Normal"/>
    <w:link w:val="Heading6Char"/>
    <w:qFormat/>
    <w:rsid w:val="00CC0F60"/>
    <w:pPr>
      <w:keepNext/>
      <w:keepLines/>
      <w:numPr>
        <w:ilvl w:val="5"/>
        <w:numId w:val="1"/>
      </w:numPr>
      <w:spacing w:before="120"/>
      <w:outlineLvl w:val="5"/>
    </w:pPr>
    <w:rPr>
      <w:rFonts w:ascii="Arial" w:hAnsi="Arial"/>
    </w:rPr>
  </w:style>
  <w:style w:type="paragraph" w:styleId="Heading7">
    <w:name w:val="heading 7"/>
    <w:basedOn w:val="Normal"/>
    <w:next w:val="Normal"/>
    <w:link w:val="Heading7Char"/>
    <w:qFormat/>
    <w:rsid w:val="00CC0F60"/>
    <w:pPr>
      <w:keepNext/>
      <w:keepLines/>
      <w:numPr>
        <w:ilvl w:val="6"/>
        <w:numId w:val="1"/>
      </w:numPr>
      <w:spacing w:before="120"/>
      <w:outlineLvl w:val="6"/>
    </w:pPr>
    <w:rPr>
      <w:rFonts w:ascii="Arial" w:hAnsi="Arial"/>
    </w:rPr>
  </w:style>
  <w:style w:type="paragraph" w:styleId="Heading8">
    <w:name w:val="heading 8"/>
    <w:basedOn w:val="Heading1"/>
    <w:next w:val="Normal"/>
    <w:link w:val="Heading8Char"/>
    <w:qFormat/>
    <w:rsid w:val="00CC0F60"/>
    <w:pPr>
      <w:ind w:left="0" w:firstLine="0"/>
      <w:outlineLvl w:val="7"/>
    </w:pPr>
  </w:style>
  <w:style w:type="paragraph" w:styleId="Heading9">
    <w:name w:val="heading 9"/>
    <w:basedOn w:val="Heading8"/>
    <w:next w:val="Normal"/>
    <w:link w:val="Heading9Char"/>
    <w:qFormat/>
    <w:rsid w:val="00CC0F6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E33F7"/>
    <w:rPr>
      <w:rFonts w:ascii="Arial" w:hAnsi="Arial"/>
      <w:sz w:val="36"/>
    </w:rPr>
  </w:style>
  <w:style w:type="character" w:customStyle="1" w:styleId="Heading2Char">
    <w:name w:val="Heading 2 Char"/>
    <w:link w:val="Heading2"/>
    <w:rsid w:val="008E33F7"/>
    <w:rPr>
      <w:rFonts w:ascii="Arial" w:hAnsi="Arial"/>
      <w:sz w:val="32"/>
    </w:rPr>
  </w:style>
  <w:style w:type="character" w:customStyle="1" w:styleId="Heading3Char">
    <w:name w:val="Heading 3 Char"/>
    <w:link w:val="Heading3"/>
    <w:rsid w:val="008E33F7"/>
    <w:rPr>
      <w:rFonts w:ascii="Arial" w:hAnsi="Arial"/>
      <w:sz w:val="28"/>
    </w:rPr>
  </w:style>
  <w:style w:type="character" w:customStyle="1" w:styleId="Heading4Char">
    <w:name w:val="Heading 4 Char"/>
    <w:link w:val="Heading4"/>
    <w:rsid w:val="008E33F7"/>
    <w:rPr>
      <w:rFonts w:ascii="Arial" w:hAnsi="Arial"/>
      <w:sz w:val="24"/>
    </w:rPr>
  </w:style>
  <w:style w:type="character" w:customStyle="1" w:styleId="Heading5Char">
    <w:name w:val="Heading 5 Char"/>
    <w:link w:val="Heading5"/>
    <w:rsid w:val="008E33F7"/>
    <w:rPr>
      <w:rFonts w:ascii="Arial" w:hAnsi="Arial"/>
      <w:sz w:val="22"/>
    </w:rPr>
  </w:style>
  <w:style w:type="paragraph" w:styleId="BodyText">
    <w:name w:val="Body Text"/>
    <w:basedOn w:val="Normal"/>
    <w:link w:val="BodyTextChar"/>
    <w:rsid w:val="00CC0F60"/>
    <w:pPr>
      <w:spacing w:after="120"/>
    </w:pPr>
  </w:style>
  <w:style w:type="character" w:customStyle="1" w:styleId="Heading6Char">
    <w:name w:val="Heading 6 Char"/>
    <w:link w:val="Heading6"/>
    <w:rsid w:val="008E33F7"/>
    <w:rPr>
      <w:rFonts w:ascii="Arial" w:hAnsi="Arial"/>
    </w:rPr>
  </w:style>
  <w:style w:type="character" w:customStyle="1" w:styleId="Heading7Char">
    <w:name w:val="Heading 7 Char"/>
    <w:link w:val="Heading7"/>
    <w:rsid w:val="008E33F7"/>
    <w:rPr>
      <w:rFonts w:ascii="Arial" w:hAnsi="Arial"/>
    </w:rPr>
  </w:style>
  <w:style w:type="paragraph" w:styleId="List">
    <w:name w:val="List"/>
    <w:basedOn w:val="Normal"/>
    <w:rsid w:val="00CC0F60"/>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styleId="List2">
    <w:name w:val="List 2"/>
    <w:basedOn w:val="Normal"/>
    <w:rsid w:val="00CC0F60"/>
    <w:pPr>
      <w:ind w:left="720" w:hanging="360"/>
      <w:contextualSpacing/>
    </w:pPr>
  </w:style>
  <w:style w:type="character" w:customStyle="1" w:styleId="ZGSM">
    <w:name w:val="ZGSM"/>
    <w:rsid w:val="00CC0F60"/>
  </w:style>
  <w:style w:type="paragraph" w:styleId="List3">
    <w:name w:val="List 3"/>
    <w:basedOn w:val="Normal"/>
    <w:rsid w:val="00CC0F60"/>
    <w:pPr>
      <w:ind w:left="1080" w:hanging="360"/>
      <w:contextualSpacing/>
    </w:pPr>
  </w:style>
  <w:style w:type="paragraph" w:styleId="List4">
    <w:name w:val="List 4"/>
    <w:basedOn w:val="Normal"/>
    <w:rsid w:val="00CC0F60"/>
    <w:pPr>
      <w:ind w:left="1440" w:hanging="360"/>
      <w:contextualSpacing/>
    </w:pPr>
  </w:style>
  <w:style w:type="paragraph" w:styleId="List5">
    <w:name w:val="List 5"/>
    <w:basedOn w:val="Normal"/>
    <w:rsid w:val="00CC0F60"/>
    <w:pPr>
      <w:ind w:left="180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EQ">
    <w:name w:val="EQ"/>
    <w:basedOn w:val="Normal"/>
    <w:next w:val="Normal"/>
    <w:rsid w:val="00CC0F60"/>
    <w:pPr>
      <w:keepLines/>
      <w:tabs>
        <w:tab w:val="center" w:pos="4536"/>
        <w:tab w:val="right" w:pos="9072"/>
      </w:tabs>
    </w:pPr>
    <w:rPr>
      <w:noProof/>
    </w:rPr>
  </w:style>
  <w:style w:type="paragraph" w:customStyle="1" w:styleId="H6">
    <w:name w:val="H6"/>
    <w:basedOn w:val="Heading5"/>
    <w:next w:val="Normal"/>
    <w:rsid w:val="00CC0F60"/>
    <w:pPr>
      <w:ind w:left="1985" w:hanging="1985"/>
      <w:outlineLvl w:val="9"/>
    </w:pPr>
    <w:rPr>
      <w:sz w:val="20"/>
    </w:rPr>
  </w:style>
  <w:style w:type="paragraph" w:customStyle="1" w:styleId="TT">
    <w:name w:val="TT"/>
    <w:basedOn w:val="Heading1"/>
    <w:next w:val="Normal"/>
    <w:rsid w:val="00CC0F60"/>
    <w:pPr>
      <w:outlineLvl w:val="9"/>
    </w:pPr>
  </w:style>
  <w:style w:type="paragraph" w:customStyle="1" w:styleId="LD">
    <w:name w:val="LD"/>
    <w:rsid w:val="00CC0F60"/>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O">
    <w:name w:val="NO"/>
    <w:basedOn w:val="Normal"/>
    <w:link w:val="NOChar"/>
    <w:qFormat/>
    <w:rsid w:val="00CC0F60"/>
    <w:pPr>
      <w:keepLines/>
      <w:ind w:left="1135" w:hanging="851"/>
    </w:pPr>
  </w:style>
  <w:style w:type="character" w:customStyle="1" w:styleId="NOChar">
    <w:name w:val="NO Char"/>
    <w:link w:val="NO"/>
    <w:rsid w:val="008E33F7"/>
  </w:style>
  <w:style w:type="paragraph" w:customStyle="1" w:styleId="NF">
    <w:name w:val="NF"/>
    <w:basedOn w:val="NO"/>
    <w:rsid w:val="00CC0F60"/>
    <w:pPr>
      <w:keepNext/>
      <w:spacing w:after="0"/>
    </w:pPr>
    <w:rPr>
      <w:rFonts w:ascii="Arial" w:hAnsi="Arial"/>
      <w:sz w:val="18"/>
    </w:rPr>
  </w:style>
  <w:style w:type="paragraph" w:customStyle="1" w:styleId="NW">
    <w:name w:val="NW"/>
    <w:basedOn w:val="NO"/>
    <w:rsid w:val="00CC0F60"/>
    <w:pPr>
      <w:spacing w:after="0"/>
    </w:pPr>
  </w:style>
  <w:style w:type="paragraph" w:customStyle="1" w:styleId="TAR">
    <w:name w:val="TAR"/>
    <w:basedOn w:val="TAL"/>
    <w:rsid w:val="00CC0F60"/>
    <w:pPr>
      <w:jc w:val="right"/>
    </w:pPr>
  </w:style>
  <w:style w:type="paragraph" w:customStyle="1" w:styleId="TAL">
    <w:name w:val="TAL"/>
    <w:basedOn w:val="Normal"/>
    <w:link w:val="TALChar"/>
    <w:qFormat/>
    <w:rsid w:val="00CC0F60"/>
    <w:pPr>
      <w:keepNext/>
      <w:keepLines/>
      <w:spacing w:after="0"/>
    </w:pPr>
    <w:rPr>
      <w:rFonts w:ascii="Arial" w:hAnsi="Arial"/>
      <w:sz w:val="18"/>
    </w:rPr>
  </w:style>
  <w:style w:type="character" w:customStyle="1" w:styleId="TALChar">
    <w:name w:val="TAL Char"/>
    <w:link w:val="TAL"/>
    <w:qFormat/>
    <w:rsid w:val="008E33F7"/>
    <w:rPr>
      <w:rFonts w:ascii="Arial" w:hAnsi="Arial"/>
      <w:sz w:val="18"/>
    </w:rPr>
  </w:style>
  <w:style w:type="paragraph" w:customStyle="1" w:styleId="TAH">
    <w:name w:val="TAH"/>
    <w:basedOn w:val="TAC"/>
    <w:link w:val="TAHCar"/>
    <w:qFormat/>
    <w:rsid w:val="00CC0F60"/>
    <w:rPr>
      <w:b/>
    </w:rPr>
  </w:style>
  <w:style w:type="paragraph" w:customStyle="1" w:styleId="TAC">
    <w:name w:val="TAC"/>
    <w:basedOn w:val="TAL"/>
    <w:link w:val="TACChar"/>
    <w:rsid w:val="00CC0F60"/>
    <w:pPr>
      <w:jc w:val="center"/>
    </w:pPr>
  </w:style>
  <w:style w:type="character" w:customStyle="1" w:styleId="TACChar">
    <w:name w:val="TAC Char"/>
    <w:link w:val="TAC"/>
    <w:locked/>
    <w:rsid w:val="008E33F7"/>
    <w:rPr>
      <w:rFonts w:ascii="Arial" w:hAnsi="Arial"/>
      <w:sz w:val="18"/>
    </w:rPr>
  </w:style>
  <w:style w:type="character" w:customStyle="1" w:styleId="TAHCar">
    <w:name w:val="TAH Car"/>
    <w:link w:val="TAH"/>
    <w:qFormat/>
    <w:locked/>
    <w:rsid w:val="008E33F7"/>
    <w:rPr>
      <w:rFonts w:ascii="Arial" w:hAnsi="Arial"/>
      <w:b/>
      <w:sz w:val="18"/>
    </w:rPr>
  </w:style>
  <w:style w:type="paragraph" w:customStyle="1" w:styleId="PL">
    <w:name w:val="PL"/>
    <w:link w:val="PLChar"/>
    <w:rsid w:val="00CC0F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EX">
    <w:name w:val="EX"/>
    <w:basedOn w:val="Normal"/>
    <w:link w:val="EXCar"/>
    <w:qFormat/>
    <w:rsid w:val="00CC0F60"/>
    <w:pPr>
      <w:keepLines/>
      <w:ind w:left="1702" w:hanging="1418"/>
    </w:pPr>
  </w:style>
  <w:style w:type="character" w:customStyle="1" w:styleId="EXCar">
    <w:name w:val="EX Car"/>
    <w:link w:val="EX"/>
    <w:qFormat/>
    <w:rsid w:val="008E33F7"/>
  </w:style>
  <w:style w:type="paragraph" w:customStyle="1" w:styleId="FP">
    <w:name w:val="FP"/>
    <w:basedOn w:val="Normal"/>
    <w:rsid w:val="00CC0F60"/>
    <w:pPr>
      <w:spacing w:after="0"/>
    </w:pPr>
  </w:style>
  <w:style w:type="paragraph" w:customStyle="1" w:styleId="EW">
    <w:name w:val="EW"/>
    <w:basedOn w:val="EX"/>
    <w:link w:val="EWChar"/>
    <w:qFormat/>
    <w:rsid w:val="00CC0F60"/>
    <w:pPr>
      <w:spacing w:after="0"/>
    </w:pPr>
  </w:style>
  <w:style w:type="character" w:customStyle="1" w:styleId="EWChar">
    <w:name w:val="EW Char"/>
    <w:link w:val="EW"/>
    <w:qFormat/>
    <w:locked/>
    <w:rsid w:val="008E33F7"/>
  </w:style>
  <w:style w:type="paragraph" w:customStyle="1" w:styleId="B1">
    <w:name w:val="B1"/>
    <w:basedOn w:val="List"/>
    <w:link w:val="B1Char"/>
    <w:qFormat/>
    <w:rsid w:val="00CC0F60"/>
    <w:pPr>
      <w:ind w:left="568" w:hanging="284"/>
      <w:contextualSpacing w:val="0"/>
    </w:pPr>
  </w:style>
  <w:style w:type="character" w:customStyle="1" w:styleId="B1Char">
    <w:name w:val="B1 Char"/>
    <w:link w:val="B1"/>
    <w:qFormat/>
    <w:rsid w:val="008E33F7"/>
  </w:style>
  <w:style w:type="paragraph" w:styleId="TOC6">
    <w:name w:val="toc 6"/>
    <w:basedOn w:val="TOC5"/>
    <w:next w:val="Normal"/>
    <w:uiPriority w:val="39"/>
    <w:pPr>
      <w:ind w:left="1985" w:hanging="1985"/>
    </w:pPr>
  </w:style>
  <w:style w:type="paragraph" w:customStyle="1" w:styleId="EditorsNote">
    <w:name w:val="Editor's Note"/>
    <w:aliases w:val="EN,Editor's Noteormal"/>
    <w:basedOn w:val="NO"/>
    <w:link w:val="EditorsNoteChar"/>
    <w:qFormat/>
    <w:rsid w:val="00CC0F60"/>
    <w:rPr>
      <w:color w:val="FF0000"/>
    </w:rPr>
  </w:style>
  <w:style w:type="character" w:customStyle="1" w:styleId="EditorsNoteChar">
    <w:name w:val="Editor's Note Char"/>
    <w:aliases w:val="EN Char"/>
    <w:link w:val="EditorsNote"/>
    <w:rsid w:val="008E33F7"/>
    <w:rPr>
      <w:color w:val="FF0000"/>
    </w:rPr>
  </w:style>
  <w:style w:type="paragraph" w:customStyle="1" w:styleId="TH">
    <w:name w:val="TH"/>
    <w:basedOn w:val="Normal"/>
    <w:link w:val="THChar"/>
    <w:qFormat/>
    <w:rsid w:val="00CC0F60"/>
    <w:pPr>
      <w:keepNext/>
      <w:keepLines/>
      <w:spacing w:before="60"/>
      <w:jc w:val="center"/>
    </w:pPr>
    <w:rPr>
      <w:rFonts w:ascii="Arial" w:hAnsi="Arial"/>
      <w:b/>
    </w:rPr>
  </w:style>
  <w:style w:type="character" w:customStyle="1" w:styleId="THChar">
    <w:name w:val="TH Char"/>
    <w:link w:val="TH"/>
    <w:qFormat/>
    <w:locked/>
    <w:rsid w:val="008E33F7"/>
    <w:rPr>
      <w:rFonts w:ascii="Arial" w:hAnsi="Arial"/>
      <w:b/>
    </w:rPr>
  </w:style>
  <w:style w:type="paragraph" w:customStyle="1" w:styleId="ZA">
    <w:name w:val="ZA"/>
    <w:rsid w:val="00CC0F6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C0F6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C0F6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C0F6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CC0F60"/>
    <w:pPr>
      <w:ind w:left="851" w:hanging="851"/>
    </w:pPr>
  </w:style>
  <w:style w:type="character" w:customStyle="1" w:styleId="TANChar">
    <w:name w:val="TAN Char"/>
    <w:link w:val="TAN"/>
    <w:locked/>
    <w:rsid w:val="008E33F7"/>
    <w:rPr>
      <w:rFonts w:ascii="Arial" w:hAnsi="Arial"/>
      <w:sz w:val="18"/>
    </w:rPr>
  </w:style>
  <w:style w:type="paragraph" w:customStyle="1" w:styleId="TF">
    <w:name w:val="TF"/>
    <w:aliases w:val="left"/>
    <w:basedOn w:val="TH"/>
    <w:link w:val="TFChar"/>
    <w:rsid w:val="00CC0F60"/>
    <w:pPr>
      <w:keepNext w:val="0"/>
      <w:spacing w:before="0" w:after="240"/>
    </w:pPr>
  </w:style>
  <w:style w:type="character" w:customStyle="1" w:styleId="TFChar">
    <w:name w:val="TF Char"/>
    <w:link w:val="TF"/>
    <w:rsid w:val="008E33F7"/>
    <w:rPr>
      <w:rFonts w:ascii="Arial" w:hAnsi="Arial"/>
      <w:b/>
    </w:rPr>
  </w:style>
  <w:style w:type="paragraph" w:customStyle="1" w:styleId="B2">
    <w:name w:val="B2"/>
    <w:basedOn w:val="List2"/>
    <w:link w:val="B2Char"/>
    <w:qFormat/>
    <w:rsid w:val="00CC0F60"/>
    <w:pPr>
      <w:ind w:left="851" w:hanging="284"/>
      <w:contextualSpacing w:val="0"/>
    </w:pPr>
  </w:style>
  <w:style w:type="character" w:customStyle="1" w:styleId="B2Char">
    <w:name w:val="B2 Char"/>
    <w:link w:val="B2"/>
    <w:qFormat/>
    <w:locked/>
    <w:rsid w:val="008E33F7"/>
  </w:style>
  <w:style w:type="paragraph" w:customStyle="1" w:styleId="B3">
    <w:name w:val="B3"/>
    <w:basedOn w:val="List3"/>
    <w:link w:val="B3Car"/>
    <w:qFormat/>
    <w:rsid w:val="00CC0F60"/>
    <w:pPr>
      <w:ind w:left="1135" w:hanging="284"/>
      <w:contextualSpacing w:val="0"/>
    </w:pPr>
  </w:style>
  <w:style w:type="character" w:customStyle="1" w:styleId="B3Car">
    <w:name w:val="B3 Car"/>
    <w:link w:val="B3"/>
    <w:rsid w:val="008E33F7"/>
  </w:style>
  <w:style w:type="paragraph" w:customStyle="1" w:styleId="B4">
    <w:name w:val="B4"/>
    <w:basedOn w:val="List4"/>
    <w:rsid w:val="00CC0F60"/>
    <w:pPr>
      <w:ind w:left="1418" w:hanging="284"/>
      <w:contextualSpacing w:val="0"/>
    </w:pPr>
  </w:style>
  <w:style w:type="paragraph" w:customStyle="1" w:styleId="B5">
    <w:name w:val="B5"/>
    <w:basedOn w:val="List5"/>
    <w:rsid w:val="00CC0F60"/>
    <w:pPr>
      <w:ind w:left="1702" w:hanging="284"/>
      <w:contextualSpacing w:val="0"/>
    </w:pPr>
  </w:style>
  <w:style w:type="paragraph" w:customStyle="1" w:styleId="ZV">
    <w:name w:val="ZV"/>
    <w:basedOn w:val="ZU"/>
    <w:rsid w:val="00CC0F60"/>
    <w:pPr>
      <w:framePr w:wrap="notBeside" w:y="16161"/>
    </w:pPr>
  </w:style>
  <w:style w:type="character" w:customStyle="1" w:styleId="BodyTextChar">
    <w:name w:val="Body Text Char"/>
    <w:basedOn w:val="DefaultParagraphFont"/>
    <w:link w:val="BodyText"/>
    <w:rsid w:val="00CC0F60"/>
  </w:style>
  <w:style w:type="paragraph" w:customStyle="1" w:styleId="Guidance">
    <w:name w:val="Guidance"/>
    <w:basedOn w:val="Normal"/>
    <w:rPr>
      <w:i/>
      <w:color w:val="0000FF"/>
    </w:rPr>
  </w:style>
  <w:style w:type="paragraph" w:customStyle="1" w:styleId="xth">
    <w:name w:val="x_th"/>
    <w:basedOn w:val="Normal"/>
    <w:rsid w:val="0002074F"/>
    <w:pPr>
      <w:keepNext/>
      <w:spacing w:before="60"/>
      <w:jc w:val="center"/>
    </w:pPr>
    <w:rPr>
      <w:rFonts w:ascii="Arial" w:eastAsiaTheme="minorEastAsia" w:hAnsi="Arial" w:cs="Arial"/>
      <w:b/>
      <w:bCs/>
      <w:sz w:val="22"/>
      <w:szCs w:val="22"/>
      <w:lang w:val="en-US" w:eastAsia="ko-KR"/>
    </w:rPr>
  </w:style>
  <w:style w:type="paragraph" w:customStyle="1" w:styleId="xtf">
    <w:name w:val="x_tf"/>
    <w:basedOn w:val="Normal"/>
    <w:rsid w:val="0002074F"/>
    <w:pPr>
      <w:spacing w:after="240"/>
      <w:jc w:val="center"/>
    </w:pPr>
    <w:rPr>
      <w:rFonts w:ascii="Arial" w:eastAsiaTheme="minorEastAsia" w:hAnsi="Arial" w:cs="Arial"/>
      <w:b/>
      <w:bCs/>
      <w:sz w:val="22"/>
      <w:szCs w:val="22"/>
      <w:lang w:val="en-US" w:eastAsia="ko-KR"/>
    </w:rPr>
  </w:style>
  <w:style w:type="paragraph" w:customStyle="1" w:styleId="xtal">
    <w:name w:val="x_tal"/>
    <w:basedOn w:val="Normal"/>
    <w:rsid w:val="0002074F"/>
    <w:pPr>
      <w:keepNext/>
      <w:spacing w:after="0"/>
    </w:pPr>
    <w:rPr>
      <w:rFonts w:ascii="Arial" w:eastAsiaTheme="minorEastAsia" w:hAnsi="Arial" w:cs="Arial"/>
      <w:sz w:val="18"/>
      <w:szCs w:val="18"/>
      <w:lang w:val="en-US" w:eastAsia="ko-KR"/>
    </w:rPr>
  </w:style>
  <w:style w:type="paragraph" w:customStyle="1" w:styleId="xtac">
    <w:name w:val="x_tac"/>
    <w:basedOn w:val="Normal"/>
    <w:rsid w:val="0002074F"/>
    <w:pPr>
      <w:keepNext/>
      <w:spacing w:after="0"/>
      <w:jc w:val="center"/>
    </w:pPr>
    <w:rPr>
      <w:rFonts w:ascii="Arial" w:eastAsiaTheme="minorEastAsia" w:hAnsi="Arial" w:cs="Arial"/>
      <w:sz w:val="18"/>
      <w:szCs w:val="18"/>
      <w:lang w:val="en-US" w:eastAsia="ko-KR"/>
    </w:rPr>
  </w:style>
  <w:style w:type="paragraph" w:customStyle="1" w:styleId="xtan">
    <w:name w:val="x_tan"/>
    <w:basedOn w:val="Normal"/>
    <w:rsid w:val="0002074F"/>
    <w:pPr>
      <w:keepNext/>
      <w:spacing w:after="0"/>
      <w:ind w:left="851" w:hanging="851"/>
    </w:pPr>
    <w:rPr>
      <w:rFonts w:ascii="Arial" w:eastAsiaTheme="minorEastAsia" w:hAnsi="Arial" w:cs="Arial"/>
      <w:sz w:val="18"/>
      <w:szCs w:val="18"/>
      <w:lang w:val="en-US" w:eastAsia="ko-KR"/>
    </w:rPr>
  </w:style>
  <w:style w:type="paragraph" w:customStyle="1" w:styleId="xtah">
    <w:name w:val="x_tah"/>
    <w:basedOn w:val="Normal"/>
    <w:rsid w:val="0002074F"/>
    <w:pPr>
      <w:keepNext/>
      <w:spacing w:after="0"/>
      <w:jc w:val="center"/>
    </w:pPr>
    <w:rPr>
      <w:rFonts w:ascii="Arial" w:eastAsiaTheme="minorEastAsia" w:hAnsi="Arial" w:cs="Arial"/>
      <w:b/>
      <w:bCs/>
      <w:sz w:val="18"/>
      <w:szCs w:val="18"/>
      <w:lang w:val="en-US" w:eastAsia="ko-KR"/>
    </w:rPr>
  </w:style>
  <w:style w:type="paragraph" w:customStyle="1" w:styleId="CRCoverPage">
    <w:name w:val="CR Cover Page"/>
    <w:rsid w:val="00D061CC"/>
    <w:pPr>
      <w:spacing w:after="120"/>
    </w:pPr>
    <w:rPr>
      <w:rFonts w:ascii="Arial" w:hAnsi="Arial"/>
      <w:lang w:eastAsia="en-US"/>
    </w:rPr>
  </w:style>
  <w:style w:type="character" w:styleId="Hyperlink">
    <w:name w:val="Hyperlink"/>
    <w:rsid w:val="00D061CC"/>
    <w:rPr>
      <w:color w:val="0000FF"/>
      <w:u w:val="single"/>
    </w:rPr>
  </w:style>
  <w:style w:type="paragraph" w:styleId="BalloonText">
    <w:name w:val="Balloon Text"/>
    <w:basedOn w:val="Normal"/>
    <w:link w:val="BalloonTextChar"/>
    <w:unhideWhenUsed/>
    <w:rsid w:val="00253C15"/>
    <w:pPr>
      <w:spacing w:after="0"/>
    </w:pPr>
    <w:rPr>
      <w:rFonts w:ascii="Segoe UI" w:hAnsi="Segoe UI" w:cs="Segoe UI"/>
      <w:sz w:val="18"/>
      <w:szCs w:val="18"/>
    </w:rPr>
  </w:style>
  <w:style w:type="character" w:customStyle="1" w:styleId="BalloonTextChar">
    <w:name w:val="Balloon Text Char"/>
    <w:basedOn w:val="DefaultParagraphFont"/>
    <w:link w:val="BalloonText"/>
    <w:rsid w:val="00253C15"/>
    <w:rPr>
      <w:rFonts w:ascii="Segoe UI" w:hAnsi="Segoe UI" w:cs="Segoe UI"/>
      <w:sz w:val="18"/>
      <w:szCs w:val="18"/>
    </w:rPr>
  </w:style>
  <w:style w:type="character" w:customStyle="1" w:styleId="NOZchn">
    <w:name w:val="NO Zchn"/>
    <w:qFormat/>
    <w:rsid w:val="00CF6B63"/>
    <w:rPr>
      <w:rFonts w:eastAsia="Times New Roman"/>
      <w:lang w:val="en-GB" w:eastAsia="en-GB"/>
    </w:rPr>
  </w:style>
  <w:style w:type="character" w:customStyle="1" w:styleId="PLChar">
    <w:name w:val="PL Char"/>
    <w:link w:val="PL"/>
    <w:locked/>
    <w:rsid w:val="00CF6B63"/>
    <w:rPr>
      <w:rFonts w:ascii="Courier New" w:hAnsi="Courier New"/>
      <w:noProof/>
      <w:sz w:val="16"/>
    </w:rPr>
  </w:style>
  <w:style w:type="paragraph" w:styleId="TOC7">
    <w:name w:val="toc 7"/>
    <w:basedOn w:val="TOC6"/>
    <w:next w:val="Normal"/>
    <w:uiPriority w:val="39"/>
    <w:rsid w:val="00CF6B63"/>
    <w:pPr>
      <w:ind w:left="2268" w:hanging="2268"/>
    </w:pPr>
    <w:rPr>
      <w:rFonts w:eastAsia="SimSun"/>
    </w:rPr>
  </w:style>
  <w:style w:type="character" w:styleId="CommentReference">
    <w:name w:val="annotation reference"/>
    <w:rsid w:val="00CF6B63"/>
    <w:rPr>
      <w:sz w:val="16"/>
    </w:rPr>
  </w:style>
  <w:style w:type="paragraph" w:styleId="Revision">
    <w:name w:val="Revision"/>
    <w:hidden/>
    <w:uiPriority w:val="99"/>
    <w:semiHidden/>
    <w:rsid w:val="00CF6B63"/>
    <w:rPr>
      <w:rFonts w:eastAsia="SimSun"/>
      <w:lang w:eastAsia="en-US"/>
    </w:rPr>
  </w:style>
  <w:style w:type="paragraph" w:customStyle="1" w:styleId="H2">
    <w:name w:val="H2"/>
    <w:basedOn w:val="Normal"/>
    <w:rsid w:val="00CF6B63"/>
    <w:pPr>
      <w:keepNext/>
      <w:keepLines/>
      <w:spacing w:before="180"/>
      <w:ind w:left="1134" w:hanging="1134"/>
      <w:outlineLvl w:val="1"/>
    </w:pPr>
    <w:rPr>
      <w:rFonts w:ascii="Arial" w:hAnsi="Arial"/>
      <w:noProof/>
      <w:sz w:val="32"/>
      <w:lang w:eastAsia="x-none"/>
    </w:rPr>
  </w:style>
  <w:style w:type="numbering" w:styleId="1ai">
    <w:name w:val="Outline List 1"/>
    <w:unhideWhenUsed/>
    <w:rsid w:val="00CF6B63"/>
    <w:pPr>
      <w:numPr>
        <w:numId w:val="2"/>
      </w:numPr>
    </w:pPr>
  </w:style>
  <w:style w:type="character" w:customStyle="1" w:styleId="TALZchn">
    <w:name w:val="TAL Zchn"/>
    <w:rsid w:val="00CF6B63"/>
    <w:rPr>
      <w:rFonts w:ascii="Arial" w:hAnsi="Arial"/>
      <w:sz w:val="18"/>
      <w:lang w:val="en-GB" w:eastAsia="en-US"/>
    </w:rPr>
  </w:style>
  <w:style w:type="character" w:customStyle="1" w:styleId="TF0">
    <w:name w:val="TF (文字)"/>
    <w:locked/>
    <w:rsid w:val="00CF6B63"/>
    <w:rPr>
      <w:rFonts w:ascii="Arial" w:hAnsi="Arial"/>
      <w:b/>
      <w:lang w:val="en-GB" w:eastAsia="en-US"/>
    </w:rPr>
  </w:style>
  <w:style w:type="character" w:customStyle="1" w:styleId="EditorsNoteCharChar">
    <w:name w:val="Editor's Note Char Char"/>
    <w:rsid w:val="00CF6B63"/>
    <w:rPr>
      <w:rFonts w:ascii="Times New Roman" w:hAnsi="Times New Roman"/>
      <w:color w:val="FF0000"/>
      <w:lang w:val="en-GB"/>
    </w:rPr>
  </w:style>
  <w:style w:type="character" w:customStyle="1" w:styleId="B1Char1">
    <w:name w:val="B1 Char1"/>
    <w:rsid w:val="00CF6B63"/>
    <w:rPr>
      <w:rFonts w:ascii="Times New Roman" w:hAnsi="Times New Roman"/>
      <w:lang w:val="en-GB" w:eastAsia="en-US"/>
    </w:rPr>
  </w:style>
  <w:style w:type="character" w:customStyle="1" w:styleId="apple-converted-space">
    <w:name w:val="apple-converted-space"/>
    <w:basedOn w:val="DefaultParagraphFont"/>
    <w:rsid w:val="00CF6B63"/>
  </w:style>
  <w:style w:type="character" w:customStyle="1" w:styleId="Heading8Char">
    <w:name w:val="Heading 8 Char"/>
    <w:basedOn w:val="DefaultParagraphFont"/>
    <w:link w:val="Heading8"/>
    <w:rsid w:val="00CF6B63"/>
    <w:rPr>
      <w:rFonts w:ascii="Arial" w:hAnsi="Arial"/>
      <w:sz w:val="36"/>
    </w:rPr>
  </w:style>
  <w:style w:type="character" w:customStyle="1" w:styleId="Heading9Char">
    <w:name w:val="Heading 9 Char"/>
    <w:basedOn w:val="DefaultParagraphFont"/>
    <w:link w:val="Heading9"/>
    <w:rsid w:val="00CF6B63"/>
    <w:rPr>
      <w:rFonts w:ascii="Arial" w:hAnsi="Arial"/>
      <w:sz w:val="36"/>
    </w:rPr>
  </w:style>
  <w:style w:type="paragraph" w:styleId="Index2">
    <w:name w:val="index 2"/>
    <w:basedOn w:val="Index1"/>
    <w:rsid w:val="00CF6B63"/>
    <w:pPr>
      <w:ind w:left="284"/>
    </w:pPr>
  </w:style>
  <w:style w:type="paragraph" w:styleId="Index1">
    <w:name w:val="index 1"/>
    <w:basedOn w:val="Normal"/>
    <w:rsid w:val="00CF6B63"/>
    <w:pPr>
      <w:keepLines/>
      <w:overflowPunct/>
      <w:autoSpaceDE/>
      <w:autoSpaceDN/>
      <w:adjustRightInd/>
      <w:spacing w:after="0"/>
      <w:textAlignment w:val="auto"/>
    </w:pPr>
    <w:rPr>
      <w:rFonts w:eastAsiaTheme="minorEastAsia"/>
      <w:lang w:eastAsia="en-US"/>
    </w:rPr>
  </w:style>
  <w:style w:type="paragraph" w:customStyle="1" w:styleId="ZH">
    <w:name w:val="ZH"/>
    <w:rsid w:val="00CF6B63"/>
    <w:pPr>
      <w:framePr w:wrap="notBeside" w:vAnchor="page" w:hAnchor="margin" w:xAlign="center" w:y="6805"/>
      <w:widowControl w:val="0"/>
    </w:pPr>
    <w:rPr>
      <w:rFonts w:ascii="Arial" w:eastAsiaTheme="minorEastAsia" w:hAnsi="Arial"/>
      <w:noProof/>
      <w:lang w:eastAsia="en-US"/>
    </w:rPr>
  </w:style>
  <w:style w:type="paragraph" w:styleId="ListNumber2">
    <w:name w:val="List Number 2"/>
    <w:basedOn w:val="ListNumber"/>
    <w:rsid w:val="00CF6B63"/>
    <w:pPr>
      <w:ind w:left="851"/>
    </w:pPr>
  </w:style>
  <w:style w:type="paragraph" w:styleId="Header">
    <w:name w:val="header"/>
    <w:link w:val="HeaderChar"/>
    <w:rsid w:val="00CF6B63"/>
    <w:pPr>
      <w:widowControl w:val="0"/>
    </w:pPr>
    <w:rPr>
      <w:rFonts w:ascii="Arial" w:eastAsiaTheme="minorEastAsia" w:hAnsi="Arial"/>
      <w:b/>
      <w:sz w:val="18"/>
      <w:lang w:eastAsia="en-US"/>
    </w:rPr>
  </w:style>
  <w:style w:type="character" w:customStyle="1" w:styleId="HeaderChar">
    <w:name w:val="Header Char"/>
    <w:basedOn w:val="DefaultParagraphFont"/>
    <w:link w:val="Header"/>
    <w:rsid w:val="00CF6B63"/>
    <w:rPr>
      <w:rFonts w:ascii="Arial" w:eastAsiaTheme="minorEastAsia" w:hAnsi="Arial"/>
      <w:b/>
      <w:sz w:val="18"/>
      <w:lang w:eastAsia="en-US"/>
    </w:rPr>
  </w:style>
  <w:style w:type="character" w:styleId="FootnoteReference">
    <w:name w:val="footnote reference"/>
    <w:rsid w:val="00CF6B63"/>
    <w:rPr>
      <w:b/>
      <w:position w:val="6"/>
      <w:sz w:val="16"/>
    </w:rPr>
  </w:style>
  <w:style w:type="paragraph" w:styleId="FootnoteText">
    <w:name w:val="footnote text"/>
    <w:basedOn w:val="Normal"/>
    <w:link w:val="FootnoteTextChar"/>
    <w:rsid w:val="00CF6B63"/>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CF6B63"/>
    <w:rPr>
      <w:rFonts w:eastAsiaTheme="minorEastAsia"/>
      <w:sz w:val="16"/>
      <w:lang w:eastAsia="en-US"/>
    </w:rPr>
  </w:style>
  <w:style w:type="paragraph" w:styleId="TOC9">
    <w:name w:val="toc 9"/>
    <w:basedOn w:val="TOC8"/>
    <w:uiPriority w:val="39"/>
    <w:rsid w:val="00CF6B63"/>
    <w:pPr>
      <w:ind w:left="1418" w:hanging="1418"/>
    </w:pPr>
    <w:rPr>
      <w:rFonts w:eastAsiaTheme="minorEastAsia"/>
      <w:noProof w:val="0"/>
    </w:rPr>
  </w:style>
  <w:style w:type="paragraph" w:styleId="ListBullet2">
    <w:name w:val="List Bullet 2"/>
    <w:basedOn w:val="ListBullet"/>
    <w:rsid w:val="00CF6B63"/>
    <w:pPr>
      <w:ind w:left="851"/>
    </w:pPr>
  </w:style>
  <w:style w:type="paragraph" w:styleId="ListBullet3">
    <w:name w:val="List Bullet 3"/>
    <w:basedOn w:val="ListBullet2"/>
    <w:rsid w:val="00CF6B63"/>
    <w:pPr>
      <w:ind w:left="1135"/>
    </w:pPr>
  </w:style>
  <w:style w:type="paragraph" w:styleId="ListNumber">
    <w:name w:val="List Number"/>
    <w:basedOn w:val="List"/>
    <w:rsid w:val="00CF6B63"/>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CF6B63"/>
    <w:pPr>
      <w:framePr w:wrap="notBeside" w:vAnchor="page" w:hAnchor="margin" w:y="15764"/>
      <w:widowControl w:val="0"/>
    </w:pPr>
    <w:rPr>
      <w:rFonts w:ascii="Arial" w:eastAsiaTheme="minorEastAsia" w:hAnsi="Arial"/>
      <w:noProof/>
      <w:sz w:val="32"/>
      <w:lang w:eastAsia="en-US"/>
    </w:rPr>
  </w:style>
  <w:style w:type="paragraph" w:customStyle="1" w:styleId="ZG">
    <w:name w:val="ZG"/>
    <w:rsid w:val="00CF6B63"/>
    <w:pPr>
      <w:framePr w:wrap="notBeside" w:vAnchor="page" w:hAnchor="margin" w:xAlign="right" w:y="6805"/>
      <w:widowControl w:val="0"/>
      <w:jc w:val="right"/>
    </w:pPr>
    <w:rPr>
      <w:rFonts w:ascii="Arial" w:eastAsiaTheme="minorEastAsia" w:hAnsi="Arial"/>
      <w:noProof/>
      <w:lang w:eastAsia="en-US"/>
    </w:rPr>
  </w:style>
  <w:style w:type="paragraph" w:styleId="ListBullet">
    <w:name w:val="List Bullet"/>
    <w:basedOn w:val="List"/>
    <w:rsid w:val="00CF6B63"/>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CF6B63"/>
    <w:pPr>
      <w:ind w:left="1418"/>
    </w:pPr>
  </w:style>
  <w:style w:type="paragraph" w:styleId="ListBullet5">
    <w:name w:val="List Bullet 5"/>
    <w:basedOn w:val="ListBullet4"/>
    <w:rsid w:val="00CF6B63"/>
    <w:pPr>
      <w:ind w:left="1702"/>
    </w:pPr>
  </w:style>
  <w:style w:type="paragraph" w:styleId="Footer">
    <w:name w:val="footer"/>
    <w:basedOn w:val="Header"/>
    <w:link w:val="FooterChar"/>
    <w:rsid w:val="00CF6B63"/>
    <w:pPr>
      <w:jc w:val="center"/>
    </w:pPr>
    <w:rPr>
      <w:i/>
    </w:rPr>
  </w:style>
  <w:style w:type="character" w:customStyle="1" w:styleId="FooterChar">
    <w:name w:val="Footer Char"/>
    <w:basedOn w:val="DefaultParagraphFont"/>
    <w:link w:val="Footer"/>
    <w:rsid w:val="00CF6B63"/>
    <w:rPr>
      <w:rFonts w:ascii="Arial" w:eastAsiaTheme="minorEastAsia" w:hAnsi="Arial"/>
      <w:b/>
      <w:i/>
      <w:sz w:val="18"/>
      <w:lang w:eastAsia="en-US"/>
    </w:rPr>
  </w:style>
  <w:style w:type="paragraph" w:customStyle="1" w:styleId="ZTD">
    <w:name w:val="ZTD"/>
    <w:basedOn w:val="ZB"/>
    <w:rsid w:val="00CF6B63"/>
    <w:pPr>
      <w:framePr w:hRule="auto" w:wrap="notBeside" w:y="852"/>
      <w:overflowPunct/>
      <w:autoSpaceDE/>
      <w:autoSpaceDN/>
      <w:adjustRightInd/>
      <w:textAlignment w:val="auto"/>
    </w:pPr>
    <w:rPr>
      <w:rFonts w:eastAsiaTheme="minorEastAsia"/>
      <w:i w:val="0"/>
      <w:sz w:val="40"/>
      <w:lang w:eastAsia="en-US"/>
    </w:rPr>
  </w:style>
  <w:style w:type="paragraph" w:customStyle="1" w:styleId="tdoc-header">
    <w:name w:val="tdoc-header"/>
    <w:rsid w:val="00CF6B63"/>
    <w:rPr>
      <w:rFonts w:ascii="Arial" w:eastAsiaTheme="minorEastAsia" w:hAnsi="Arial"/>
      <w:sz w:val="24"/>
      <w:lang w:eastAsia="en-US"/>
    </w:rPr>
  </w:style>
  <w:style w:type="paragraph" w:styleId="CommentText">
    <w:name w:val="annotation text"/>
    <w:basedOn w:val="Normal"/>
    <w:link w:val="CommentTextChar"/>
    <w:rsid w:val="00CF6B63"/>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CF6B63"/>
    <w:rPr>
      <w:rFonts w:eastAsiaTheme="minorEastAsia"/>
      <w:lang w:eastAsia="en-US"/>
    </w:rPr>
  </w:style>
  <w:style w:type="character" w:styleId="FollowedHyperlink">
    <w:name w:val="FollowedHyperlink"/>
    <w:qFormat/>
    <w:rsid w:val="00CF6B63"/>
    <w:rPr>
      <w:color w:val="800080"/>
      <w:u w:val="single"/>
    </w:rPr>
  </w:style>
  <w:style w:type="paragraph" w:styleId="CommentSubject">
    <w:name w:val="annotation subject"/>
    <w:basedOn w:val="CommentText"/>
    <w:next w:val="CommentText"/>
    <w:link w:val="CommentSubjectChar"/>
    <w:rsid w:val="00CF6B63"/>
    <w:rPr>
      <w:b/>
      <w:bCs/>
    </w:rPr>
  </w:style>
  <w:style w:type="character" w:customStyle="1" w:styleId="CommentSubjectChar">
    <w:name w:val="Comment Subject Char"/>
    <w:basedOn w:val="CommentTextChar"/>
    <w:link w:val="CommentSubject"/>
    <w:rsid w:val="00CF6B63"/>
    <w:rPr>
      <w:rFonts w:eastAsiaTheme="minorEastAsia"/>
      <w:b/>
      <w:bCs/>
      <w:lang w:eastAsia="en-US"/>
    </w:rPr>
  </w:style>
  <w:style w:type="paragraph" w:styleId="DocumentMap">
    <w:name w:val="Document Map"/>
    <w:basedOn w:val="Normal"/>
    <w:link w:val="DocumentMapChar"/>
    <w:rsid w:val="00CF6B63"/>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CF6B63"/>
    <w:rPr>
      <w:rFonts w:ascii="Tahoma" w:eastAsiaTheme="minorEastAsia" w:hAnsi="Tahoma" w:cs="Tahoma"/>
      <w:shd w:val="clear" w:color="auto" w:fill="000080"/>
      <w:lang w:eastAsia="en-US"/>
    </w:rPr>
  </w:style>
  <w:style w:type="paragraph" w:styleId="ListParagraph">
    <w:name w:val="List Paragraph"/>
    <w:basedOn w:val="Normal"/>
    <w:uiPriority w:val="34"/>
    <w:qFormat/>
    <w:rsid w:val="00CF6B63"/>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CF6B63"/>
    <w:pPr>
      <w:overflowPunct/>
      <w:autoSpaceDE/>
      <w:autoSpaceDN/>
      <w:adjustRightInd/>
      <w:textAlignment w:val="auto"/>
    </w:pPr>
    <w:rPr>
      <w:rFonts w:eastAsia="SimSun"/>
      <w:lang w:eastAsia="x-none"/>
    </w:rPr>
  </w:style>
  <w:style w:type="paragraph" w:styleId="IndexHeading">
    <w:name w:val="index heading"/>
    <w:basedOn w:val="Normal"/>
    <w:next w:val="Normal"/>
    <w:rsid w:val="00CF6B63"/>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CF6B63"/>
    <w:pPr>
      <w:overflowPunct/>
      <w:autoSpaceDE/>
      <w:autoSpaceDN/>
      <w:adjustRightInd/>
      <w:ind w:left="851"/>
      <w:textAlignment w:val="auto"/>
    </w:pPr>
    <w:rPr>
      <w:rFonts w:eastAsia="SimSun"/>
      <w:lang w:eastAsia="zh-CN"/>
    </w:rPr>
  </w:style>
  <w:style w:type="paragraph" w:customStyle="1" w:styleId="INDENT2">
    <w:name w:val="INDENT2"/>
    <w:basedOn w:val="Normal"/>
    <w:rsid w:val="00CF6B63"/>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CF6B63"/>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CF6B63"/>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CF6B63"/>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CF6B63"/>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CF6B63"/>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CF6B63"/>
    <w:rPr>
      <w:rFonts w:ascii="Courier New" w:hAnsi="Courier New"/>
      <w:lang w:eastAsia="zh-CN"/>
    </w:rPr>
  </w:style>
  <w:style w:type="paragraph" w:styleId="TOCHeading">
    <w:name w:val="TOC Heading"/>
    <w:basedOn w:val="Heading1"/>
    <w:next w:val="Normal"/>
    <w:uiPriority w:val="39"/>
    <w:unhideWhenUsed/>
    <w:qFormat/>
    <w:rsid w:val="00CF6B63"/>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CF6B6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Bibliography">
    <w:name w:val="Bibliography"/>
    <w:basedOn w:val="Normal"/>
    <w:next w:val="Normal"/>
    <w:uiPriority w:val="37"/>
    <w:semiHidden/>
    <w:unhideWhenUsed/>
    <w:rsid w:val="00CF6B63"/>
  </w:style>
  <w:style w:type="paragraph" w:styleId="BlockText">
    <w:name w:val="Block Text"/>
    <w:basedOn w:val="Normal"/>
    <w:unhideWhenUsed/>
    <w:rsid w:val="00CF6B6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unhideWhenUsed/>
    <w:rsid w:val="00CF6B63"/>
    <w:pPr>
      <w:spacing w:after="120" w:line="480" w:lineRule="auto"/>
    </w:pPr>
  </w:style>
  <w:style w:type="character" w:customStyle="1" w:styleId="BodyText2Char">
    <w:name w:val="Body Text 2 Char"/>
    <w:basedOn w:val="DefaultParagraphFont"/>
    <w:link w:val="BodyText2"/>
    <w:rsid w:val="00CF6B63"/>
  </w:style>
  <w:style w:type="paragraph" w:styleId="BodyText3">
    <w:name w:val="Body Text 3"/>
    <w:basedOn w:val="Normal"/>
    <w:link w:val="BodyText3Char"/>
    <w:unhideWhenUsed/>
    <w:rsid w:val="00CF6B63"/>
    <w:pPr>
      <w:spacing w:after="120"/>
    </w:pPr>
    <w:rPr>
      <w:sz w:val="16"/>
      <w:szCs w:val="16"/>
    </w:rPr>
  </w:style>
  <w:style w:type="character" w:customStyle="1" w:styleId="BodyText3Char">
    <w:name w:val="Body Text 3 Char"/>
    <w:basedOn w:val="DefaultParagraphFont"/>
    <w:link w:val="BodyText3"/>
    <w:rsid w:val="00CF6B63"/>
    <w:rPr>
      <w:sz w:val="16"/>
      <w:szCs w:val="16"/>
    </w:rPr>
  </w:style>
  <w:style w:type="paragraph" w:styleId="BodyTextFirstIndent">
    <w:name w:val="Body Text First Indent"/>
    <w:basedOn w:val="BodyText"/>
    <w:link w:val="BodyTextFirstIndentChar"/>
    <w:rsid w:val="00CF6B63"/>
    <w:pPr>
      <w:spacing w:after="180"/>
      <w:ind w:firstLine="360"/>
    </w:pPr>
  </w:style>
  <w:style w:type="character" w:customStyle="1" w:styleId="BodyTextFirstIndentChar">
    <w:name w:val="Body Text First Indent Char"/>
    <w:basedOn w:val="BodyTextChar"/>
    <w:link w:val="BodyTextFirstIndent"/>
    <w:rsid w:val="00CF6B63"/>
  </w:style>
  <w:style w:type="paragraph" w:styleId="BodyTextIndent">
    <w:name w:val="Body Text Indent"/>
    <w:basedOn w:val="Normal"/>
    <w:link w:val="BodyTextIndentChar"/>
    <w:unhideWhenUsed/>
    <w:rsid w:val="00CF6B63"/>
    <w:pPr>
      <w:spacing w:after="120"/>
      <w:ind w:left="283"/>
    </w:pPr>
  </w:style>
  <w:style w:type="character" w:customStyle="1" w:styleId="BodyTextIndentChar">
    <w:name w:val="Body Text Indent Char"/>
    <w:basedOn w:val="DefaultParagraphFont"/>
    <w:link w:val="BodyTextIndent"/>
    <w:rsid w:val="00CF6B63"/>
  </w:style>
  <w:style w:type="paragraph" w:styleId="BodyTextFirstIndent2">
    <w:name w:val="Body Text First Indent 2"/>
    <w:basedOn w:val="BodyTextIndent"/>
    <w:link w:val="BodyTextFirstIndent2Char"/>
    <w:unhideWhenUsed/>
    <w:rsid w:val="00CF6B63"/>
    <w:pPr>
      <w:spacing w:after="180"/>
      <w:ind w:left="360" w:firstLine="360"/>
    </w:pPr>
  </w:style>
  <w:style w:type="character" w:customStyle="1" w:styleId="BodyTextFirstIndent2Char">
    <w:name w:val="Body Text First Indent 2 Char"/>
    <w:basedOn w:val="BodyTextIndentChar"/>
    <w:link w:val="BodyTextFirstIndent2"/>
    <w:rsid w:val="00CF6B63"/>
  </w:style>
  <w:style w:type="paragraph" w:styleId="BodyTextIndent2">
    <w:name w:val="Body Text Indent 2"/>
    <w:basedOn w:val="Normal"/>
    <w:link w:val="BodyTextIndent2Char"/>
    <w:unhideWhenUsed/>
    <w:rsid w:val="00CF6B63"/>
    <w:pPr>
      <w:spacing w:after="120" w:line="480" w:lineRule="auto"/>
      <w:ind w:left="283"/>
    </w:pPr>
  </w:style>
  <w:style w:type="character" w:customStyle="1" w:styleId="BodyTextIndent2Char">
    <w:name w:val="Body Text Indent 2 Char"/>
    <w:basedOn w:val="DefaultParagraphFont"/>
    <w:link w:val="BodyTextIndent2"/>
    <w:rsid w:val="00CF6B63"/>
  </w:style>
  <w:style w:type="paragraph" w:styleId="BodyTextIndent3">
    <w:name w:val="Body Text Indent 3"/>
    <w:basedOn w:val="Normal"/>
    <w:link w:val="BodyTextIndent3Char"/>
    <w:unhideWhenUsed/>
    <w:rsid w:val="00CF6B63"/>
    <w:pPr>
      <w:spacing w:after="120"/>
      <w:ind w:left="283"/>
    </w:pPr>
    <w:rPr>
      <w:sz w:val="16"/>
      <w:szCs w:val="16"/>
    </w:rPr>
  </w:style>
  <w:style w:type="character" w:customStyle="1" w:styleId="BodyTextIndent3Char">
    <w:name w:val="Body Text Indent 3 Char"/>
    <w:basedOn w:val="DefaultParagraphFont"/>
    <w:link w:val="BodyTextIndent3"/>
    <w:rsid w:val="00CF6B63"/>
    <w:rPr>
      <w:sz w:val="16"/>
      <w:szCs w:val="16"/>
    </w:rPr>
  </w:style>
  <w:style w:type="paragraph" w:styleId="Closing">
    <w:name w:val="Closing"/>
    <w:basedOn w:val="Normal"/>
    <w:link w:val="ClosingChar"/>
    <w:unhideWhenUsed/>
    <w:rsid w:val="00CF6B63"/>
    <w:pPr>
      <w:spacing w:after="0"/>
      <w:ind w:left="4252"/>
    </w:pPr>
  </w:style>
  <w:style w:type="character" w:customStyle="1" w:styleId="ClosingChar">
    <w:name w:val="Closing Char"/>
    <w:basedOn w:val="DefaultParagraphFont"/>
    <w:link w:val="Closing"/>
    <w:rsid w:val="00CF6B63"/>
  </w:style>
  <w:style w:type="paragraph" w:styleId="Date">
    <w:name w:val="Date"/>
    <w:basedOn w:val="Normal"/>
    <w:next w:val="Normal"/>
    <w:link w:val="DateChar"/>
    <w:rsid w:val="00CF6B63"/>
  </w:style>
  <w:style w:type="character" w:customStyle="1" w:styleId="DateChar">
    <w:name w:val="Date Char"/>
    <w:basedOn w:val="DefaultParagraphFont"/>
    <w:link w:val="Date"/>
    <w:rsid w:val="00CF6B63"/>
  </w:style>
  <w:style w:type="paragraph" w:styleId="E-mailSignature">
    <w:name w:val="E-mail Signature"/>
    <w:basedOn w:val="Normal"/>
    <w:link w:val="E-mailSignatureChar"/>
    <w:unhideWhenUsed/>
    <w:rsid w:val="00CF6B63"/>
    <w:pPr>
      <w:spacing w:after="0"/>
    </w:pPr>
  </w:style>
  <w:style w:type="character" w:customStyle="1" w:styleId="E-mailSignatureChar">
    <w:name w:val="E-mail Signature Char"/>
    <w:basedOn w:val="DefaultParagraphFont"/>
    <w:link w:val="E-mailSignature"/>
    <w:rsid w:val="00CF6B63"/>
  </w:style>
  <w:style w:type="paragraph" w:styleId="EndnoteText">
    <w:name w:val="endnote text"/>
    <w:basedOn w:val="Normal"/>
    <w:link w:val="EndnoteTextChar"/>
    <w:unhideWhenUsed/>
    <w:rsid w:val="00CF6B63"/>
    <w:pPr>
      <w:spacing w:after="0"/>
    </w:pPr>
  </w:style>
  <w:style w:type="character" w:customStyle="1" w:styleId="EndnoteTextChar">
    <w:name w:val="Endnote Text Char"/>
    <w:basedOn w:val="DefaultParagraphFont"/>
    <w:link w:val="EndnoteText"/>
    <w:rsid w:val="00CF6B63"/>
  </w:style>
  <w:style w:type="paragraph" w:styleId="EnvelopeAddress">
    <w:name w:val="envelope address"/>
    <w:basedOn w:val="Normal"/>
    <w:unhideWhenUsed/>
    <w:rsid w:val="00CF6B6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nhideWhenUsed/>
    <w:rsid w:val="00CF6B63"/>
    <w:pPr>
      <w:spacing w:after="0"/>
    </w:pPr>
    <w:rPr>
      <w:rFonts w:asciiTheme="majorHAnsi" w:eastAsiaTheme="majorEastAsia" w:hAnsiTheme="majorHAnsi" w:cstheme="majorBidi"/>
    </w:rPr>
  </w:style>
  <w:style w:type="paragraph" w:styleId="HTMLAddress">
    <w:name w:val="HTML Address"/>
    <w:basedOn w:val="Normal"/>
    <w:link w:val="HTMLAddressChar"/>
    <w:unhideWhenUsed/>
    <w:rsid w:val="00CF6B63"/>
    <w:pPr>
      <w:spacing w:after="0"/>
    </w:pPr>
    <w:rPr>
      <w:i/>
      <w:iCs/>
    </w:rPr>
  </w:style>
  <w:style w:type="character" w:customStyle="1" w:styleId="HTMLAddressChar">
    <w:name w:val="HTML Address Char"/>
    <w:basedOn w:val="DefaultParagraphFont"/>
    <w:link w:val="HTMLAddress"/>
    <w:rsid w:val="00CF6B63"/>
    <w:rPr>
      <w:i/>
      <w:iCs/>
    </w:rPr>
  </w:style>
  <w:style w:type="paragraph" w:styleId="HTMLPreformatted">
    <w:name w:val="HTML Preformatted"/>
    <w:basedOn w:val="Normal"/>
    <w:link w:val="HTMLPreformattedChar"/>
    <w:unhideWhenUsed/>
    <w:rsid w:val="00CF6B63"/>
    <w:pPr>
      <w:spacing w:after="0"/>
    </w:pPr>
    <w:rPr>
      <w:rFonts w:ascii="Consolas" w:hAnsi="Consolas"/>
    </w:rPr>
  </w:style>
  <w:style w:type="character" w:customStyle="1" w:styleId="HTMLPreformattedChar">
    <w:name w:val="HTML Preformatted Char"/>
    <w:basedOn w:val="DefaultParagraphFont"/>
    <w:link w:val="HTMLPreformatted"/>
    <w:rsid w:val="00CF6B63"/>
    <w:rPr>
      <w:rFonts w:ascii="Consolas" w:hAnsi="Consolas"/>
    </w:rPr>
  </w:style>
  <w:style w:type="paragraph" w:styleId="Index3">
    <w:name w:val="index 3"/>
    <w:basedOn w:val="Normal"/>
    <w:next w:val="Normal"/>
    <w:unhideWhenUsed/>
    <w:rsid w:val="00CF6B63"/>
    <w:pPr>
      <w:spacing w:after="0"/>
      <w:ind w:left="600" w:hanging="200"/>
    </w:pPr>
  </w:style>
  <w:style w:type="paragraph" w:styleId="Index4">
    <w:name w:val="index 4"/>
    <w:basedOn w:val="Normal"/>
    <w:next w:val="Normal"/>
    <w:unhideWhenUsed/>
    <w:rsid w:val="00CF6B63"/>
    <w:pPr>
      <w:spacing w:after="0"/>
      <w:ind w:left="800" w:hanging="200"/>
    </w:pPr>
  </w:style>
  <w:style w:type="paragraph" w:styleId="Index5">
    <w:name w:val="index 5"/>
    <w:basedOn w:val="Normal"/>
    <w:next w:val="Normal"/>
    <w:unhideWhenUsed/>
    <w:rsid w:val="00CF6B63"/>
    <w:pPr>
      <w:spacing w:after="0"/>
      <w:ind w:left="1000" w:hanging="200"/>
    </w:pPr>
  </w:style>
  <w:style w:type="paragraph" w:styleId="Index6">
    <w:name w:val="index 6"/>
    <w:basedOn w:val="Normal"/>
    <w:next w:val="Normal"/>
    <w:unhideWhenUsed/>
    <w:rsid w:val="00CF6B63"/>
    <w:pPr>
      <w:spacing w:after="0"/>
      <w:ind w:left="1200" w:hanging="200"/>
    </w:pPr>
  </w:style>
  <w:style w:type="paragraph" w:styleId="Index7">
    <w:name w:val="index 7"/>
    <w:basedOn w:val="Normal"/>
    <w:next w:val="Normal"/>
    <w:unhideWhenUsed/>
    <w:rsid w:val="00CF6B63"/>
    <w:pPr>
      <w:spacing w:after="0"/>
      <w:ind w:left="1400" w:hanging="200"/>
    </w:pPr>
  </w:style>
  <w:style w:type="paragraph" w:styleId="Index8">
    <w:name w:val="index 8"/>
    <w:basedOn w:val="Normal"/>
    <w:next w:val="Normal"/>
    <w:unhideWhenUsed/>
    <w:rsid w:val="00CF6B63"/>
    <w:pPr>
      <w:spacing w:after="0"/>
      <w:ind w:left="1600" w:hanging="200"/>
    </w:pPr>
  </w:style>
  <w:style w:type="paragraph" w:styleId="Index9">
    <w:name w:val="index 9"/>
    <w:basedOn w:val="Normal"/>
    <w:next w:val="Normal"/>
    <w:unhideWhenUsed/>
    <w:rsid w:val="00CF6B63"/>
    <w:pPr>
      <w:spacing w:after="0"/>
      <w:ind w:left="1800" w:hanging="200"/>
    </w:pPr>
  </w:style>
  <w:style w:type="paragraph" w:styleId="IntenseQuote">
    <w:name w:val="Intense Quote"/>
    <w:basedOn w:val="Normal"/>
    <w:next w:val="Normal"/>
    <w:link w:val="IntenseQuoteChar"/>
    <w:uiPriority w:val="30"/>
    <w:qFormat/>
    <w:rsid w:val="00CF6B6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F6B63"/>
    <w:rPr>
      <w:i/>
      <w:iCs/>
      <w:color w:val="4472C4" w:themeColor="accent1"/>
    </w:rPr>
  </w:style>
  <w:style w:type="paragraph" w:styleId="ListContinue">
    <w:name w:val="List Continue"/>
    <w:basedOn w:val="Normal"/>
    <w:unhideWhenUsed/>
    <w:rsid w:val="00CF6B63"/>
    <w:pPr>
      <w:spacing w:after="120"/>
      <w:ind w:left="283"/>
      <w:contextualSpacing/>
    </w:pPr>
  </w:style>
  <w:style w:type="paragraph" w:styleId="ListContinue2">
    <w:name w:val="List Continue 2"/>
    <w:basedOn w:val="Normal"/>
    <w:unhideWhenUsed/>
    <w:rsid w:val="00CF6B63"/>
    <w:pPr>
      <w:spacing w:after="120"/>
      <w:ind w:left="566"/>
      <w:contextualSpacing/>
    </w:pPr>
  </w:style>
  <w:style w:type="paragraph" w:styleId="ListContinue3">
    <w:name w:val="List Continue 3"/>
    <w:basedOn w:val="Normal"/>
    <w:unhideWhenUsed/>
    <w:rsid w:val="00CF6B63"/>
    <w:pPr>
      <w:spacing w:after="120"/>
      <w:ind w:left="849"/>
      <w:contextualSpacing/>
    </w:pPr>
  </w:style>
  <w:style w:type="paragraph" w:styleId="ListContinue4">
    <w:name w:val="List Continue 4"/>
    <w:basedOn w:val="Normal"/>
    <w:unhideWhenUsed/>
    <w:rsid w:val="00CF6B63"/>
    <w:pPr>
      <w:spacing w:after="120"/>
      <w:ind w:left="1132"/>
      <w:contextualSpacing/>
    </w:pPr>
  </w:style>
  <w:style w:type="paragraph" w:styleId="ListContinue5">
    <w:name w:val="List Continue 5"/>
    <w:basedOn w:val="Normal"/>
    <w:unhideWhenUsed/>
    <w:rsid w:val="00CF6B63"/>
    <w:pPr>
      <w:spacing w:after="120"/>
      <w:ind w:left="1415"/>
      <w:contextualSpacing/>
    </w:pPr>
  </w:style>
  <w:style w:type="paragraph" w:styleId="ListNumber3">
    <w:name w:val="List Number 3"/>
    <w:basedOn w:val="Normal"/>
    <w:unhideWhenUsed/>
    <w:rsid w:val="00CF6B63"/>
    <w:pPr>
      <w:tabs>
        <w:tab w:val="num" w:pos="926"/>
      </w:tabs>
      <w:ind w:left="926" w:hanging="360"/>
      <w:contextualSpacing/>
    </w:pPr>
  </w:style>
  <w:style w:type="paragraph" w:styleId="ListNumber4">
    <w:name w:val="List Number 4"/>
    <w:basedOn w:val="Normal"/>
    <w:unhideWhenUsed/>
    <w:rsid w:val="00CF6B63"/>
    <w:pPr>
      <w:tabs>
        <w:tab w:val="num" w:pos="1209"/>
      </w:tabs>
      <w:ind w:left="1209" w:hanging="360"/>
      <w:contextualSpacing/>
    </w:pPr>
  </w:style>
  <w:style w:type="paragraph" w:styleId="ListNumber5">
    <w:name w:val="List Number 5"/>
    <w:basedOn w:val="Normal"/>
    <w:unhideWhenUsed/>
    <w:rsid w:val="00CF6B63"/>
    <w:pPr>
      <w:tabs>
        <w:tab w:val="num" w:pos="1492"/>
      </w:tabs>
      <w:ind w:left="1492" w:hanging="360"/>
      <w:contextualSpacing/>
    </w:pPr>
  </w:style>
  <w:style w:type="paragraph" w:styleId="MacroText">
    <w:name w:val="macro"/>
    <w:link w:val="MacroTextChar"/>
    <w:unhideWhenUsed/>
    <w:rsid w:val="00CF6B6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CF6B63"/>
    <w:rPr>
      <w:rFonts w:ascii="Consolas" w:hAnsi="Consolas"/>
    </w:rPr>
  </w:style>
  <w:style w:type="paragraph" w:styleId="MessageHeader">
    <w:name w:val="Message Header"/>
    <w:basedOn w:val="Normal"/>
    <w:link w:val="MessageHeaderChar"/>
    <w:unhideWhenUsed/>
    <w:rsid w:val="00CF6B6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F6B63"/>
    <w:rPr>
      <w:rFonts w:asciiTheme="majorHAnsi" w:eastAsiaTheme="majorEastAsia" w:hAnsiTheme="majorHAnsi" w:cstheme="majorBidi"/>
      <w:sz w:val="24"/>
      <w:szCs w:val="24"/>
      <w:shd w:val="pct20" w:color="auto" w:fill="auto"/>
    </w:rPr>
  </w:style>
  <w:style w:type="paragraph" w:styleId="NoSpacing">
    <w:name w:val="No Spacing"/>
    <w:uiPriority w:val="1"/>
    <w:qFormat/>
    <w:rsid w:val="00CF6B63"/>
    <w:pPr>
      <w:overflowPunct w:val="0"/>
      <w:autoSpaceDE w:val="0"/>
      <w:autoSpaceDN w:val="0"/>
      <w:adjustRightInd w:val="0"/>
      <w:textAlignment w:val="baseline"/>
    </w:pPr>
  </w:style>
  <w:style w:type="paragraph" w:styleId="NormalWeb">
    <w:name w:val="Normal (Web)"/>
    <w:basedOn w:val="Normal"/>
    <w:unhideWhenUsed/>
    <w:rsid w:val="00CF6B63"/>
    <w:rPr>
      <w:sz w:val="24"/>
      <w:szCs w:val="24"/>
    </w:rPr>
  </w:style>
  <w:style w:type="paragraph" w:styleId="NormalIndent">
    <w:name w:val="Normal Indent"/>
    <w:basedOn w:val="Normal"/>
    <w:unhideWhenUsed/>
    <w:rsid w:val="00CF6B63"/>
    <w:pPr>
      <w:ind w:left="720"/>
    </w:pPr>
  </w:style>
  <w:style w:type="paragraph" w:styleId="NoteHeading">
    <w:name w:val="Note Heading"/>
    <w:basedOn w:val="Normal"/>
    <w:next w:val="Normal"/>
    <w:link w:val="NoteHeadingChar"/>
    <w:unhideWhenUsed/>
    <w:rsid w:val="00CF6B63"/>
    <w:pPr>
      <w:spacing w:after="0"/>
    </w:pPr>
  </w:style>
  <w:style w:type="character" w:customStyle="1" w:styleId="NoteHeadingChar">
    <w:name w:val="Note Heading Char"/>
    <w:basedOn w:val="DefaultParagraphFont"/>
    <w:link w:val="NoteHeading"/>
    <w:rsid w:val="00CF6B63"/>
  </w:style>
  <w:style w:type="paragraph" w:styleId="Quote">
    <w:name w:val="Quote"/>
    <w:basedOn w:val="Normal"/>
    <w:next w:val="Normal"/>
    <w:link w:val="QuoteChar"/>
    <w:uiPriority w:val="29"/>
    <w:qFormat/>
    <w:rsid w:val="00CF6B6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F6B63"/>
    <w:rPr>
      <w:i/>
      <w:iCs/>
      <w:color w:val="404040" w:themeColor="text1" w:themeTint="BF"/>
    </w:rPr>
  </w:style>
  <w:style w:type="paragraph" w:styleId="Salutation">
    <w:name w:val="Salutation"/>
    <w:basedOn w:val="Normal"/>
    <w:next w:val="Normal"/>
    <w:link w:val="SalutationChar"/>
    <w:rsid w:val="00CF6B63"/>
  </w:style>
  <w:style w:type="character" w:customStyle="1" w:styleId="SalutationChar">
    <w:name w:val="Salutation Char"/>
    <w:basedOn w:val="DefaultParagraphFont"/>
    <w:link w:val="Salutation"/>
    <w:rsid w:val="00CF6B63"/>
  </w:style>
  <w:style w:type="paragraph" w:styleId="Signature">
    <w:name w:val="Signature"/>
    <w:basedOn w:val="Normal"/>
    <w:link w:val="SignatureChar"/>
    <w:unhideWhenUsed/>
    <w:rsid w:val="00CF6B63"/>
    <w:pPr>
      <w:spacing w:after="0"/>
      <w:ind w:left="4252"/>
    </w:pPr>
  </w:style>
  <w:style w:type="character" w:customStyle="1" w:styleId="SignatureChar">
    <w:name w:val="Signature Char"/>
    <w:basedOn w:val="DefaultParagraphFont"/>
    <w:link w:val="Signature"/>
    <w:rsid w:val="00CF6B63"/>
  </w:style>
  <w:style w:type="paragraph" w:styleId="Subtitle">
    <w:name w:val="Subtitle"/>
    <w:basedOn w:val="Normal"/>
    <w:next w:val="Normal"/>
    <w:link w:val="SubtitleChar"/>
    <w:qFormat/>
    <w:rsid w:val="00CF6B6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F6B63"/>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unhideWhenUsed/>
    <w:rsid w:val="00CF6B63"/>
    <w:pPr>
      <w:spacing w:after="0"/>
      <w:ind w:left="200" w:hanging="200"/>
    </w:pPr>
  </w:style>
  <w:style w:type="paragraph" w:styleId="TableofFigures">
    <w:name w:val="table of figures"/>
    <w:basedOn w:val="Normal"/>
    <w:next w:val="Normal"/>
    <w:unhideWhenUsed/>
    <w:rsid w:val="00CF6B63"/>
    <w:pPr>
      <w:spacing w:after="0"/>
    </w:pPr>
  </w:style>
  <w:style w:type="paragraph" w:styleId="Title">
    <w:name w:val="Title"/>
    <w:basedOn w:val="Normal"/>
    <w:next w:val="Normal"/>
    <w:link w:val="TitleChar"/>
    <w:qFormat/>
    <w:rsid w:val="00CF6B63"/>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F6B63"/>
    <w:rPr>
      <w:rFonts w:asciiTheme="majorHAnsi" w:eastAsiaTheme="majorEastAsia" w:hAnsiTheme="majorHAnsi" w:cstheme="majorBidi"/>
      <w:spacing w:val="-10"/>
      <w:kern w:val="28"/>
      <w:sz w:val="56"/>
      <w:szCs w:val="56"/>
    </w:rPr>
  </w:style>
  <w:style w:type="paragraph" w:styleId="TOAHeading">
    <w:name w:val="toa heading"/>
    <w:basedOn w:val="Normal"/>
    <w:next w:val="Normal"/>
    <w:unhideWhenUsed/>
    <w:rsid w:val="00CF6B63"/>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696BFB-44A4-48C4-8AC2-33CBFA232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24</Pages>
  <Words>12010</Words>
  <Characters>68460</Characters>
  <Application>Microsoft Office Word</Application>
  <DocSecurity>0</DocSecurity>
  <Lines>570</Lines>
  <Paragraphs>160</Paragraphs>
  <ScaleCrop>false</ScaleCrop>
  <HeadingPairs>
    <vt:vector size="2" baseType="variant">
      <vt:variant>
        <vt:lpstr>Title</vt:lpstr>
      </vt:variant>
      <vt:variant>
        <vt:i4>1</vt:i4>
      </vt:variant>
    </vt:vector>
  </HeadingPairs>
  <TitlesOfParts>
    <vt:vector size="1" baseType="lpstr">
      <vt:lpstr>3GPP TS ab.cde</vt:lpstr>
    </vt:vector>
  </TitlesOfParts>
  <Manager/>
  <Company/>
  <LinksUpToDate>false</LinksUpToDate>
  <CharactersWithSpaces>8031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Ericsson User</dc:creator>
  <cp:keywords>&lt;keyword[, keyword, ]&gt;</cp:keywords>
  <cp:lastModifiedBy>Huawei_CHV_1</cp:lastModifiedBy>
  <cp:revision>8</cp:revision>
  <cp:lastPrinted>2019-02-25T14:05:00Z</cp:lastPrinted>
  <dcterms:created xsi:type="dcterms:W3CDTF">2022-05-16T09:04:00Z</dcterms:created>
  <dcterms:modified xsi:type="dcterms:W3CDTF">2022-05-16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87%Rel-17%%24.587%Rel-17%%24.587%Rel-17%%24.587%Rel-17%%24.587%Rel-17%%24.587%Rel-17%%24.587%Rel-17%%24.587%Rel-17%%24.587%Rel-17%%24.587%Rel-17%%24.587%Rel-17%%24.587%Rel-17%0001%24.587%Rel-17%0002%24.587%Rel-17%0003%24.587%Rel-17%0004%24.587%Rel-17%</vt:lpwstr>
  </property>
  <property fmtid="{D5CDD505-2E9C-101B-9397-08002B2CF9AE}" pid="3" name="MCCCRsImpl1">
    <vt:lpwstr>0005%24.587%Rel-17%0007%24.587%Rel-17%0009%24.587%Rel-17%0010%24.587%Rel-17%0011%24.587%Rel-17%0012%24.587%Rel-17%0013%24.587%Rel-17%0014%24.587%Rel-17%0015%24.587%Rel-17%0016%24.587%Rel-17%0017%24.587%Rel-17%0018%24.587%Rel-17%0019%24.587%Rel-17%0020%24.</vt:lpwstr>
  </property>
  <property fmtid="{D5CDD505-2E9C-101B-9397-08002B2CF9AE}" pid="4" name="MCCCRsImpl2">
    <vt:lpwstr>587%Rel-17%0021%24.587%Rel-17%0023%24.587%Rel-17%0024%24.587%Rel-17%0025%24.587%Rel-17%0026%24.587%Rel-17%0027%24.587%Rel-17%0028%24.587%Rel-17%0029%24.587%Rel-17%0031%24.587%Rel-17%0032%24.587%Rel-17%0033%24.587%Rel-17%0034%24.587%Rel-17%0035%24.587%Rel-</vt:lpwstr>
  </property>
  <property fmtid="{D5CDD505-2E9C-101B-9397-08002B2CF9AE}" pid="5" name="MCCCRsImpl3">
    <vt:lpwstr>17%0036%24.587%Rel-17%0037%24.587%Rel-17%0039%24.587%Rel-17%0040%24.587%Rel-17%0041%24.587%Rel-17%0042%24.587%Rel-17%0043%24.587%Rel-17%0044%24.587%Rel-17%0045%24.587%Rel-17%0047%24.587%Rel-17%0048%24.587%Rel-17%0050%24.587%Rel-17%0051%24.587%Rel-17%0052%</vt:lpwstr>
  </property>
  <property fmtid="{D5CDD505-2E9C-101B-9397-08002B2CF9AE}" pid="6" name="MCCCRsImpl4">
    <vt:lpwstr>24.587%Rel-17%0053%24.587%Rel-17%0054%24.587%Rel-17%0060%24.587%Rel-17%0061%24.587%Rel-17%0062%24.587%Rel-17%0063%24.587%Rel-17%0064%24.587%Rel-17%0065%24.587%Rel-17%0066%24.587%Rel-17%0067%24.587%Rel-17%0068%24.587%Rel-17%%24.587%Rel-17%0069%24.587%Rel-1</vt:lpwstr>
  </property>
  <property fmtid="{D5CDD505-2E9C-101B-9397-08002B2CF9AE}" pid="7" name="MCCCRsImpl5">
    <vt:lpwstr>7%0070%24.587%Rel-17%0071%24.587%Rel-17%0072%24.587%Rel-17%0073%24.587%Rel-17%0074%24.587%Rel-17%0075%24.587%Rel-17%0076%24.587%Rel-17%0077%24.587%Rel-17%0078%24.587%Rel-17%0079%24.587%Rel-17%0080%24.587%Rel-17%0081%24.587%Rel-17%0082%24.587%Rel-17%0084%2</vt:lpwstr>
  </property>
  <property fmtid="{D5CDD505-2E9C-101B-9397-08002B2CF9AE}" pid="8" name="MCCCRsImpl6">
    <vt:lpwstr>4.587%Rel-17%0085%24.587%Rel-17%0086%24.587%Rel-17%0087%24.587%Rel-17%0088%24.587%Rel-17%0089%24.587%Rel-17%0091%24.587%Rel-17%0092%24.587%Rel-17%0093%24.587%Rel-17%0094%24.587%Rel-17%0098%24.587%Rel-17%0099%24.587%Rel-17%0100%24.587%Rel-17%0102%24.587%Re</vt:lpwstr>
  </property>
  <property fmtid="{D5CDD505-2E9C-101B-9397-08002B2CF9AE}" pid="9" name="MCCCRsImpl7">
    <vt:lpwstr>l-17%0105%24.587%Rel-17%0106%24.587%Rel-17%0107%24.587%Rel-17%0108%24.587%Rel-17%0109%24.587%Rel-17%0110%24.587%Rel-17%0113%24.587%Rel-17%0114%24.587%Rel-17%0115%24.587%Rel-17%%24.587%Rel-17%0095%24.587%Rel-17%0116%24.587%Rel-17%0117%24.587%Rel-17%0118%24</vt:lpwstr>
  </property>
  <property fmtid="{D5CDD505-2E9C-101B-9397-08002B2CF9AE}" pid="10" name="MCCCRsImpl8">
    <vt:lpwstr>.587%Rel-17%0119%24.587%Rel-17%0121%24.587%Rel-17%0122%24.587%Rel-17%0123%24.587%Rel-17%0124%24.587%Rel-17%0125%24.587%Rel-17%0126%24.587%Rel-17%0127%24.587%Rel-17%0128%24.587%Rel-17%0129%24.587%Rel-17%0131%24.587%Rel-17%0132%24.587%Rel-17%0133%24.587%Rel</vt:lpwstr>
  </property>
  <property fmtid="{D5CDD505-2E9C-101B-9397-08002B2CF9AE}" pid="11" name="MCCCRsImpl9">
    <vt:lpwstr>-17%0135%24.587%Rel-17%0136%24.587%Rel-17%0137%24.587%Rel-17%0138%24.587%Rel-17%0139%24.587%Rel-17%0140%24.587%Rel-17%0141%24.587%Rel-17%0142%24.587%Rel-17%0143%24.587%Rel-17%0144%24.587%Rel-17%0145%24.587%Rel-17%0150%24.587%Rel-17%0151%24.587%Rel-17%0152</vt:lpwstr>
  </property>
  <property fmtid="{D5CDD505-2E9C-101B-9397-08002B2CF9AE}" pid="12" name="MCCCRsImpl10">
    <vt:lpwstr>%24.587%Rel-17%0156%24.587%Rel-17%0157%24.587%Rel-17%0159%24.587%Rel-17%0161%24.587%Rel-17%0162%24.587%Rel-17%0163%24.587%Rel-17%0164%24.587%Rel-17%0165%24.587%Rel-17%0166%24.587%Rel-17%0120%24.587%Rel-17%0134%24.587%Rel-17%0146%24.587%Rel-17%0153%24.587%</vt:lpwstr>
  </property>
  <property fmtid="{D5CDD505-2E9C-101B-9397-08002B2CF9AE}" pid="13" name="MCCCRsImpl11">
    <vt:lpwstr>190%24.587%Rel-17%0191%24.587%Rel-17%0194%24.587%Rel-17%0197%24.587%Rel-17%0195%24.587%Rel-17%0198%24.587%Rel-17%0201%24.587%Rel-17%0199%24.587%Rel-17%0200%24.587%Rel-17%0204%24.587%Rel-17%0206%24.587%Rel-17%0207%24.587%Rel-17%0208%24.587%Rel-17%0212%24.5</vt:lpwstr>
  </property>
  <property fmtid="{D5CDD505-2E9C-101B-9397-08002B2CF9AE}" pid="14" name="MCCCRsImpl13">
    <vt:lpwstr>87%Rel-17%0216%</vt:lpwstr>
  </property>
</Properties>
</file>